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C2D07CF" w14:textId="77777777" w:rsidR="0051752E" w:rsidRDefault="0051752E"/>
    <w:p w14:paraId="769176A0" w14:textId="77777777" w:rsidR="0051752E" w:rsidRDefault="0051752E"/>
    <w:p w14:paraId="4580BD94" w14:textId="77777777" w:rsidR="0051752E" w:rsidRDefault="0051752E"/>
    <w:p w14:paraId="76F5AE81" w14:textId="77777777" w:rsidR="0051752E" w:rsidRDefault="0051752E"/>
    <w:p w14:paraId="4A347F9A" w14:textId="77777777" w:rsidR="0051752E" w:rsidRDefault="0051752E"/>
    <w:p w14:paraId="5B1010C8" w14:textId="77777777" w:rsidR="008D5F23" w:rsidRPr="001F221E" w:rsidRDefault="0051752E" w:rsidP="0051752E">
      <w:pPr>
        <w:jc w:val="center"/>
        <w:rPr>
          <w:rFonts w:ascii="隶书" w:eastAsia="隶书"/>
          <w:sz w:val="52"/>
          <w:szCs w:val="52"/>
        </w:rPr>
      </w:pPr>
      <w:r w:rsidRPr="001F221E">
        <w:rPr>
          <w:rFonts w:ascii="隶书" w:eastAsia="隶书" w:hint="eastAsia"/>
          <w:sz w:val="52"/>
          <w:szCs w:val="52"/>
        </w:rPr>
        <w:t>康康的JavaScript初识</w:t>
      </w:r>
    </w:p>
    <w:p w14:paraId="1260C0B2" w14:textId="77777777" w:rsidR="008E1CFA" w:rsidRDefault="008E1CFA" w:rsidP="008E1CFA">
      <w:pPr>
        <w:jc w:val="center"/>
      </w:pPr>
    </w:p>
    <w:p w14:paraId="24CD1FB1" w14:textId="77777777" w:rsidR="0051752E" w:rsidRPr="008E1CFA" w:rsidRDefault="008E1CFA" w:rsidP="008E1CFA">
      <w:pPr>
        <w:jc w:val="center"/>
        <w:rPr>
          <w:rFonts w:ascii="楷体" w:eastAsia="楷体" w:hAnsi="楷体"/>
          <w:sz w:val="28"/>
          <w:szCs w:val="28"/>
        </w:rPr>
      </w:pPr>
      <w:r>
        <w:rPr>
          <w:rFonts w:hint="eastAsia"/>
        </w:rPr>
        <w:t xml:space="preserve">          </w:t>
      </w:r>
      <w:r w:rsidRPr="008E1CFA">
        <w:rPr>
          <w:rFonts w:ascii="楷体" w:eastAsia="楷体" w:hAnsi="楷体" w:hint="eastAsia"/>
          <w:sz w:val="28"/>
          <w:szCs w:val="28"/>
        </w:rPr>
        <w:t>徐振康 整理</w:t>
      </w:r>
      <w:bookmarkStart w:id="0" w:name="_GoBack"/>
      <w:bookmarkEnd w:id="0"/>
    </w:p>
    <w:p w14:paraId="6C459786" w14:textId="77777777" w:rsidR="0051752E" w:rsidRDefault="0051752E"/>
    <w:p w14:paraId="44D2E1CC" w14:textId="77777777" w:rsidR="0051752E" w:rsidRDefault="0051752E"/>
    <w:p w14:paraId="692D1B29" w14:textId="77777777" w:rsidR="0051752E" w:rsidRDefault="0051752E"/>
    <w:p w14:paraId="0277DBC0" w14:textId="77777777" w:rsidR="0051752E" w:rsidRDefault="0051752E"/>
    <w:p w14:paraId="4B35FEC9" w14:textId="77777777" w:rsidR="0051752E" w:rsidRDefault="0051752E"/>
    <w:p w14:paraId="717C3B09" w14:textId="77777777" w:rsidR="0051752E" w:rsidRDefault="0051752E"/>
    <w:p w14:paraId="45F1CD31" w14:textId="77777777" w:rsidR="0051752E" w:rsidRDefault="0051752E"/>
    <w:p w14:paraId="6859B3A1" w14:textId="77777777" w:rsidR="0051752E" w:rsidRDefault="0051752E"/>
    <w:p w14:paraId="544D17BB" w14:textId="77777777" w:rsidR="0051752E" w:rsidRDefault="0051752E"/>
    <w:p w14:paraId="2C943E85" w14:textId="77777777" w:rsidR="0051752E" w:rsidRDefault="0051752E"/>
    <w:p w14:paraId="4E2F4922" w14:textId="77777777" w:rsidR="0051752E" w:rsidRDefault="0051752E"/>
    <w:p w14:paraId="07158EDF" w14:textId="77777777" w:rsidR="0051752E" w:rsidRDefault="0051752E"/>
    <w:p w14:paraId="6116BB9B" w14:textId="77777777" w:rsidR="008E1CFA" w:rsidRDefault="008E1CFA"/>
    <w:p w14:paraId="402804CC" w14:textId="77777777" w:rsidR="008E1CFA" w:rsidRDefault="008E1CFA"/>
    <w:p w14:paraId="5A4CD7A1" w14:textId="77777777" w:rsidR="008E1CFA" w:rsidRDefault="008E1CFA"/>
    <w:p w14:paraId="50F92D4E" w14:textId="77777777" w:rsidR="008E1CFA" w:rsidRDefault="008E1CFA"/>
    <w:p w14:paraId="024BDFCF" w14:textId="77777777" w:rsidR="008E1CFA" w:rsidRDefault="008E1CFA"/>
    <w:p w14:paraId="33D5ACD7" w14:textId="77777777" w:rsidR="008E1CFA" w:rsidRDefault="008E1CFA"/>
    <w:p w14:paraId="27548721" w14:textId="77777777" w:rsidR="008E1CFA" w:rsidRDefault="008E1CFA"/>
    <w:p w14:paraId="70D0D15B" w14:textId="77777777" w:rsidR="008E1CFA" w:rsidRDefault="008E1CFA"/>
    <w:p w14:paraId="15FC7E22" w14:textId="77777777" w:rsidR="008E1CFA" w:rsidRDefault="008E1CFA"/>
    <w:p w14:paraId="127F8B63" w14:textId="77777777" w:rsidR="008E1CFA" w:rsidRDefault="008E1CFA"/>
    <w:p w14:paraId="42130ECF" w14:textId="77777777" w:rsidR="008E1CFA" w:rsidRDefault="008E1CFA"/>
    <w:p w14:paraId="702BFDBA" w14:textId="77777777" w:rsidR="008E1CFA" w:rsidRDefault="008E1CFA"/>
    <w:p w14:paraId="62B1C34D" w14:textId="77777777" w:rsidR="008E1CFA" w:rsidRDefault="008E1CFA"/>
    <w:p w14:paraId="589E4F31" w14:textId="77777777" w:rsidR="008E1CFA" w:rsidRDefault="008E1CFA"/>
    <w:p w14:paraId="4C50EC0F" w14:textId="77777777" w:rsidR="008E1CFA" w:rsidRDefault="008E1CFA"/>
    <w:p w14:paraId="577CCC72" w14:textId="77777777" w:rsidR="008E1CFA" w:rsidRDefault="008E1CFA"/>
    <w:p w14:paraId="69BC18D0" w14:textId="77777777" w:rsidR="008E1CFA" w:rsidRDefault="008E1CFA"/>
    <w:p w14:paraId="7010D6E0" w14:textId="77777777" w:rsidR="008E1CFA" w:rsidRDefault="008E1CFA"/>
    <w:p w14:paraId="51103E1E" w14:textId="77777777" w:rsidR="008E1CFA" w:rsidRDefault="008E1CFA"/>
    <w:p w14:paraId="772BF0B8" w14:textId="77777777" w:rsidR="008E1CFA" w:rsidRDefault="008E1CFA"/>
    <w:p w14:paraId="6BBEAB4B" w14:textId="77777777" w:rsidR="0051752E" w:rsidRDefault="0051752E"/>
    <w:sdt>
      <w:sdtPr>
        <w:rPr>
          <w:rFonts w:asciiTheme="minorHAnsi" w:eastAsiaTheme="minorEastAsia" w:hAnsiTheme="minorHAnsi" w:cstheme="minorBidi"/>
          <w:color w:val="auto"/>
          <w:kern w:val="2"/>
          <w:sz w:val="21"/>
          <w:szCs w:val="22"/>
          <w:lang w:val="zh-CN"/>
        </w:rPr>
        <w:id w:val="21914730"/>
        <w:docPartObj>
          <w:docPartGallery w:val="Table of Contents"/>
          <w:docPartUnique/>
        </w:docPartObj>
      </w:sdtPr>
      <w:sdtEndPr>
        <w:rPr>
          <w:b/>
          <w:bCs/>
        </w:rPr>
      </w:sdtEndPr>
      <w:sdtContent>
        <w:p w14:paraId="0CBE3E2E" w14:textId="77777777" w:rsidR="00F963AE" w:rsidRDefault="00F963AE" w:rsidP="00F963AE">
          <w:pPr>
            <w:pStyle w:val="TOC"/>
            <w:jc w:val="center"/>
          </w:pPr>
          <w:r>
            <w:rPr>
              <w:lang w:val="zh-CN"/>
            </w:rPr>
            <w:t>目录</w:t>
          </w:r>
        </w:p>
        <w:p w14:paraId="79642DC5" w14:textId="77777777" w:rsidR="006A3A47" w:rsidRDefault="00F963AE">
          <w:pPr>
            <w:pStyle w:val="10"/>
            <w:tabs>
              <w:tab w:val="right" w:leader="dot" w:pos="8296"/>
            </w:tabs>
            <w:rPr>
              <w:noProof/>
            </w:rPr>
          </w:pPr>
          <w:r>
            <w:fldChar w:fldCharType="begin"/>
          </w:r>
          <w:r>
            <w:instrText xml:space="preserve"> TOC \o "1-3" \h \z \u </w:instrText>
          </w:r>
          <w:r>
            <w:fldChar w:fldCharType="separate"/>
          </w:r>
          <w:hyperlink w:anchor="_Toc442129848" w:history="1">
            <w:r w:rsidR="006A3A47" w:rsidRPr="000D00A0">
              <w:rPr>
                <w:rStyle w:val="a4"/>
                <w:rFonts w:hint="eastAsia"/>
                <w:noProof/>
              </w:rPr>
              <w:t>第一章</w:t>
            </w:r>
            <w:r w:rsidR="006A3A47" w:rsidRPr="000D00A0">
              <w:rPr>
                <w:rStyle w:val="a4"/>
                <w:noProof/>
              </w:rPr>
              <w:t xml:space="preserve"> JavaScript</w:t>
            </w:r>
            <w:r w:rsidR="006A3A47" w:rsidRPr="000D00A0">
              <w:rPr>
                <w:rStyle w:val="a4"/>
                <w:rFonts w:hint="eastAsia"/>
                <w:noProof/>
              </w:rPr>
              <w:t>基础</w:t>
            </w:r>
            <w:r w:rsidR="006A3A47">
              <w:rPr>
                <w:noProof/>
                <w:webHidden/>
              </w:rPr>
              <w:tab/>
            </w:r>
            <w:r w:rsidR="006A3A47">
              <w:rPr>
                <w:noProof/>
                <w:webHidden/>
              </w:rPr>
              <w:fldChar w:fldCharType="begin"/>
            </w:r>
            <w:r w:rsidR="006A3A47">
              <w:rPr>
                <w:noProof/>
                <w:webHidden/>
              </w:rPr>
              <w:instrText xml:space="preserve"> PAGEREF _Toc442129848 \h </w:instrText>
            </w:r>
            <w:r w:rsidR="006A3A47">
              <w:rPr>
                <w:noProof/>
                <w:webHidden/>
              </w:rPr>
            </w:r>
            <w:r w:rsidR="006A3A47">
              <w:rPr>
                <w:noProof/>
                <w:webHidden/>
              </w:rPr>
              <w:fldChar w:fldCharType="separate"/>
            </w:r>
            <w:r w:rsidR="00583D63">
              <w:rPr>
                <w:noProof/>
                <w:webHidden/>
              </w:rPr>
              <w:t>3</w:t>
            </w:r>
            <w:r w:rsidR="006A3A47">
              <w:rPr>
                <w:noProof/>
                <w:webHidden/>
              </w:rPr>
              <w:fldChar w:fldCharType="end"/>
            </w:r>
          </w:hyperlink>
        </w:p>
        <w:p w14:paraId="133CCE36" w14:textId="77777777" w:rsidR="006A3A47" w:rsidRDefault="00F51951">
          <w:pPr>
            <w:pStyle w:val="20"/>
            <w:tabs>
              <w:tab w:val="right" w:leader="dot" w:pos="8296"/>
            </w:tabs>
            <w:rPr>
              <w:noProof/>
            </w:rPr>
          </w:pPr>
          <w:hyperlink w:anchor="_Toc442129849" w:history="1">
            <w:r w:rsidR="006A3A47" w:rsidRPr="000D00A0">
              <w:rPr>
                <w:rStyle w:val="a4"/>
                <w:noProof/>
              </w:rPr>
              <w:t xml:space="preserve">1.1 </w:t>
            </w:r>
            <w:r w:rsidR="006A3A47" w:rsidRPr="000D00A0">
              <w:rPr>
                <w:rStyle w:val="a4"/>
                <w:rFonts w:hint="eastAsia"/>
                <w:noProof/>
              </w:rPr>
              <w:t>浏览器的对象树</w:t>
            </w:r>
            <w:r w:rsidR="006A3A47">
              <w:rPr>
                <w:noProof/>
                <w:webHidden/>
              </w:rPr>
              <w:tab/>
            </w:r>
            <w:r w:rsidR="006A3A47">
              <w:rPr>
                <w:noProof/>
                <w:webHidden/>
              </w:rPr>
              <w:fldChar w:fldCharType="begin"/>
            </w:r>
            <w:r w:rsidR="006A3A47">
              <w:rPr>
                <w:noProof/>
                <w:webHidden/>
              </w:rPr>
              <w:instrText xml:space="preserve"> PAGEREF _Toc442129849 \h </w:instrText>
            </w:r>
            <w:r w:rsidR="006A3A47">
              <w:rPr>
                <w:noProof/>
                <w:webHidden/>
              </w:rPr>
            </w:r>
            <w:r w:rsidR="006A3A47">
              <w:rPr>
                <w:noProof/>
                <w:webHidden/>
              </w:rPr>
              <w:fldChar w:fldCharType="separate"/>
            </w:r>
            <w:r w:rsidR="00583D63">
              <w:rPr>
                <w:noProof/>
                <w:webHidden/>
              </w:rPr>
              <w:t>3</w:t>
            </w:r>
            <w:r w:rsidR="006A3A47">
              <w:rPr>
                <w:noProof/>
                <w:webHidden/>
              </w:rPr>
              <w:fldChar w:fldCharType="end"/>
            </w:r>
          </w:hyperlink>
        </w:p>
        <w:p w14:paraId="1EBFB9F9" w14:textId="77777777" w:rsidR="006A3A47" w:rsidRDefault="00F51951">
          <w:pPr>
            <w:pStyle w:val="30"/>
            <w:tabs>
              <w:tab w:val="right" w:leader="dot" w:pos="8296"/>
            </w:tabs>
            <w:rPr>
              <w:noProof/>
            </w:rPr>
          </w:pPr>
          <w:hyperlink w:anchor="_Toc442129850" w:history="1">
            <w:r w:rsidR="006A3A47" w:rsidRPr="000D00A0">
              <w:rPr>
                <w:rStyle w:val="a4"/>
                <w:noProof/>
              </w:rPr>
              <w:t>1. window</w:t>
            </w:r>
            <w:r w:rsidR="006A3A47" w:rsidRPr="000D00A0">
              <w:rPr>
                <w:rStyle w:val="a4"/>
                <w:rFonts w:hint="eastAsia"/>
                <w:noProof/>
              </w:rPr>
              <w:t>对象常用方法</w:t>
            </w:r>
            <w:r w:rsidR="006A3A47">
              <w:rPr>
                <w:noProof/>
                <w:webHidden/>
              </w:rPr>
              <w:tab/>
            </w:r>
            <w:r w:rsidR="006A3A47">
              <w:rPr>
                <w:noProof/>
                <w:webHidden/>
              </w:rPr>
              <w:fldChar w:fldCharType="begin"/>
            </w:r>
            <w:r w:rsidR="006A3A47">
              <w:rPr>
                <w:noProof/>
                <w:webHidden/>
              </w:rPr>
              <w:instrText xml:space="preserve"> PAGEREF _Toc442129850 \h </w:instrText>
            </w:r>
            <w:r w:rsidR="006A3A47">
              <w:rPr>
                <w:noProof/>
                <w:webHidden/>
              </w:rPr>
            </w:r>
            <w:r w:rsidR="006A3A47">
              <w:rPr>
                <w:noProof/>
                <w:webHidden/>
              </w:rPr>
              <w:fldChar w:fldCharType="separate"/>
            </w:r>
            <w:r w:rsidR="00583D63">
              <w:rPr>
                <w:noProof/>
                <w:webHidden/>
              </w:rPr>
              <w:t>3</w:t>
            </w:r>
            <w:r w:rsidR="006A3A47">
              <w:rPr>
                <w:noProof/>
                <w:webHidden/>
              </w:rPr>
              <w:fldChar w:fldCharType="end"/>
            </w:r>
          </w:hyperlink>
        </w:p>
        <w:p w14:paraId="3C4E3C74" w14:textId="77777777" w:rsidR="006A3A47" w:rsidRDefault="00F51951">
          <w:pPr>
            <w:pStyle w:val="30"/>
            <w:tabs>
              <w:tab w:val="right" w:leader="dot" w:pos="8296"/>
            </w:tabs>
            <w:rPr>
              <w:noProof/>
            </w:rPr>
          </w:pPr>
          <w:hyperlink w:anchor="_Toc442129851" w:history="1">
            <w:r w:rsidR="006A3A47" w:rsidRPr="000D00A0">
              <w:rPr>
                <w:rStyle w:val="a4"/>
                <w:noProof/>
              </w:rPr>
              <w:t>2. Form</w:t>
            </w:r>
            <w:r w:rsidR="006A3A47" w:rsidRPr="000D00A0">
              <w:rPr>
                <w:rStyle w:val="a4"/>
                <w:rFonts w:hint="eastAsia"/>
                <w:noProof/>
              </w:rPr>
              <w:t>表单对象</w:t>
            </w:r>
            <w:r w:rsidR="006A3A47">
              <w:rPr>
                <w:noProof/>
                <w:webHidden/>
              </w:rPr>
              <w:tab/>
            </w:r>
            <w:r w:rsidR="006A3A47">
              <w:rPr>
                <w:noProof/>
                <w:webHidden/>
              </w:rPr>
              <w:fldChar w:fldCharType="begin"/>
            </w:r>
            <w:r w:rsidR="006A3A47">
              <w:rPr>
                <w:noProof/>
                <w:webHidden/>
              </w:rPr>
              <w:instrText xml:space="preserve"> PAGEREF _Toc442129851 \h </w:instrText>
            </w:r>
            <w:r w:rsidR="006A3A47">
              <w:rPr>
                <w:noProof/>
                <w:webHidden/>
              </w:rPr>
            </w:r>
            <w:r w:rsidR="006A3A47">
              <w:rPr>
                <w:noProof/>
                <w:webHidden/>
              </w:rPr>
              <w:fldChar w:fldCharType="separate"/>
            </w:r>
            <w:r w:rsidR="00583D63">
              <w:rPr>
                <w:noProof/>
                <w:webHidden/>
              </w:rPr>
              <w:t>3</w:t>
            </w:r>
            <w:r w:rsidR="006A3A47">
              <w:rPr>
                <w:noProof/>
                <w:webHidden/>
              </w:rPr>
              <w:fldChar w:fldCharType="end"/>
            </w:r>
          </w:hyperlink>
        </w:p>
        <w:p w14:paraId="2072146C" w14:textId="77777777" w:rsidR="006A3A47" w:rsidRDefault="00F51951">
          <w:pPr>
            <w:pStyle w:val="20"/>
            <w:tabs>
              <w:tab w:val="right" w:leader="dot" w:pos="8296"/>
            </w:tabs>
            <w:rPr>
              <w:noProof/>
            </w:rPr>
          </w:pPr>
          <w:hyperlink w:anchor="_Toc442129852" w:history="1">
            <w:r w:rsidR="006A3A47" w:rsidRPr="000D00A0">
              <w:rPr>
                <w:rStyle w:val="a4"/>
                <w:noProof/>
              </w:rPr>
              <w:t>1.2 javaScript</w:t>
            </w:r>
            <w:r w:rsidR="006A3A47" w:rsidRPr="000D00A0">
              <w:rPr>
                <w:rStyle w:val="a4"/>
                <w:rFonts w:hint="eastAsia"/>
                <w:noProof/>
              </w:rPr>
              <w:t>定义函数的三种方式</w:t>
            </w:r>
            <w:r w:rsidR="006A3A47">
              <w:rPr>
                <w:noProof/>
                <w:webHidden/>
              </w:rPr>
              <w:tab/>
            </w:r>
            <w:r w:rsidR="006A3A47">
              <w:rPr>
                <w:noProof/>
                <w:webHidden/>
              </w:rPr>
              <w:fldChar w:fldCharType="begin"/>
            </w:r>
            <w:r w:rsidR="006A3A47">
              <w:rPr>
                <w:noProof/>
                <w:webHidden/>
              </w:rPr>
              <w:instrText xml:space="preserve"> PAGEREF _Toc442129852 \h </w:instrText>
            </w:r>
            <w:r w:rsidR="006A3A47">
              <w:rPr>
                <w:noProof/>
                <w:webHidden/>
              </w:rPr>
            </w:r>
            <w:r w:rsidR="006A3A47">
              <w:rPr>
                <w:noProof/>
                <w:webHidden/>
              </w:rPr>
              <w:fldChar w:fldCharType="separate"/>
            </w:r>
            <w:r w:rsidR="00583D63">
              <w:rPr>
                <w:noProof/>
                <w:webHidden/>
              </w:rPr>
              <w:t>3</w:t>
            </w:r>
            <w:r w:rsidR="006A3A47">
              <w:rPr>
                <w:noProof/>
                <w:webHidden/>
              </w:rPr>
              <w:fldChar w:fldCharType="end"/>
            </w:r>
          </w:hyperlink>
        </w:p>
        <w:p w14:paraId="53862463" w14:textId="77777777" w:rsidR="006A3A47" w:rsidRDefault="00F51951">
          <w:pPr>
            <w:pStyle w:val="30"/>
            <w:tabs>
              <w:tab w:val="right" w:leader="dot" w:pos="8296"/>
            </w:tabs>
            <w:rPr>
              <w:noProof/>
            </w:rPr>
          </w:pPr>
          <w:hyperlink w:anchor="_Toc442129853" w:history="1">
            <w:r w:rsidR="006A3A47" w:rsidRPr="000D00A0">
              <w:rPr>
                <w:rStyle w:val="a4"/>
                <w:noProof/>
              </w:rPr>
              <w:t>1.</w:t>
            </w:r>
            <w:r w:rsidR="006A3A47" w:rsidRPr="000D00A0">
              <w:rPr>
                <w:rStyle w:val="a4"/>
                <w:rFonts w:hint="eastAsia"/>
                <w:noProof/>
              </w:rPr>
              <w:t>正常方法</w:t>
            </w:r>
            <w:r w:rsidR="006A3A47">
              <w:rPr>
                <w:noProof/>
                <w:webHidden/>
              </w:rPr>
              <w:tab/>
            </w:r>
            <w:r w:rsidR="006A3A47">
              <w:rPr>
                <w:noProof/>
                <w:webHidden/>
              </w:rPr>
              <w:fldChar w:fldCharType="begin"/>
            </w:r>
            <w:r w:rsidR="006A3A47">
              <w:rPr>
                <w:noProof/>
                <w:webHidden/>
              </w:rPr>
              <w:instrText xml:space="preserve"> PAGEREF _Toc442129853 \h </w:instrText>
            </w:r>
            <w:r w:rsidR="006A3A47">
              <w:rPr>
                <w:noProof/>
                <w:webHidden/>
              </w:rPr>
            </w:r>
            <w:r w:rsidR="006A3A47">
              <w:rPr>
                <w:noProof/>
                <w:webHidden/>
              </w:rPr>
              <w:fldChar w:fldCharType="separate"/>
            </w:r>
            <w:r w:rsidR="00583D63">
              <w:rPr>
                <w:noProof/>
                <w:webHidden/>
              </w:rPr>
              <w:t>3</w:t>
            </w:r>
            <w:r w:rsidR="006A3A47">
              <w:rPr>
                <w:noProof/>
                <w:webHidden/>
              </w:rPr>
              <w:fldChar w:fldCharType="end"/>
            </w:r>
          </w:hyperlink>
        </w:p>
        <w:p w14:paraId="5C2EC9CC" w14:textId="77777777" w:rsidR="006A3A47" w:rsidRDefault="00F51951">
          <w:pPr>
            <w:pStyle w:val="30"/>
            <w:tabs>
              <w:tab w:val="right" w:leader="dot" w:pos="8296"/>
            </w:tabs>
            <w:rPr>
              <w:noProof/>
            </w:rPr>
          </w:pPr>
          <w:hyperlink w:anchor="_Toc442129854" w:history="1">
            <w:r w:rsidR="006A3A47" w:rsidRPr="000D00A0">
              <w:rPr>
                <w:rStyle w:val="a4"/>
                <w:noProof/>
              </w:rPr>
              <w:t>2.</w:t>
            </w:r>
            <w:r w:rsidR="006A3A47" w:rsidRPr="000D00A0">
              <w:rPr>
                <w:rStyle w:val="a4"/>
                <w:rFonts w:hint="eastAsia"/>
                <w:noProof/>
              </w:rPr>
              <w:t>构造函数方法</w:t>
            </w:r>
            <w:r w:rsidR="006A3A47" w:rsidRPr="000D00A0">
              <w:rPr>
                <w:rStyle w:val="a4"/>
                <w:noProof/>
              </w:rPr>
              <w:t xml:space="preserve">  new Function();</w:t>
            </w:r>
            <w:r w:rsidR="006A3A47">
              <w:rPr>
                <w:noProof/>
                <w:webHidden/>
              </w:rPr>
              <w:tab/>
            </w:r>
            <w:r w:rsidR="006A3A47">
              <w:rPr>
                <w:noProof/>
                <w:webHidden/>
              </w:rPr>
              <w:fldChar w:fldCharType="begin"/>
            </w:r>
            <w:r w:rsidR="006A3A47">
              <w:rPr>
                <w:noProof/>
                <w:webHidden/>
              </w:rPr>
              <w:instrText xml:space="preserve"> PAGEREF _Toc442129854 \h </w:instrText>
            </w:r>
            <w:r w:rsidR="006A3A47">
              <w:rPr>
                <w:noProof/>
                <w:webHidden/>
              </w:rPr>
            </w:r>
            <w:r w:rsidR="006A3A47">
              <w:rPr>
                <w:noProof/>
                <w:webHidden/>
              </w:rPr>
              <w:fldChar w:fldCharType="separate"/>
            </w:r>
            <w:r w:rsidR="00583D63">
              <w:rPr>
                <w:noProof/>
                <w:webHidden/>
              </w:rPr>
              <w:t>4</w:t>
            </w:r>
            <w:r w:rsidR="006A3A47">
              <w:rPr>
                <w:noProof/>
                <w:webHidden/>
              </w:rPr>
              <w:fldChar w:fldCharType="end"/>
            </w:r>
          </w:hyperlink>
        </w:p>
        <w:p w14:paraId="0A007D2A" w14:textId="77777777" w:rsidR="006A3A47" w:rsidRDefault="00F51951">
          <w:pPr>
            <w:pStyle w:val="30"/>
            <w:tabs>
              <w:tab w:val="right" w:leader="dot" w:pos="8296"/>
            </w:tabs>
            <w:rPr>
              <w:noProof/>
            </w:rPr>
          </w:pPr>
          <w:hyperlink w:anchor="_Toc442129855" w:history="1">
            <w:r w:rsidR="006A3A47" w:rsidRPr="000D00A0">
              <w:rPr>
                <w:rStyle w:val="a4"/>
                <w:noProof/>
              </w:rPr>
              <w:t>3.</w:t>
            </w:r>
            <w:r w:rsidR="006A3A47" w:rsidRPr="000D00A0">
              <w:rPr>
                <w:rStyle w:val="a4"/>
                <w:rFonts w:hint="eastAsia"/>
                <w:noProof/>
              </w:rPr>
              <w:t>函数直接量定义函数</w:t>
            </w:r>
            <w:r w:rsidR="006A3A47">
              <w:rPr>
                <w:noProof/>
                <w:webHidden/>
              </w:rPr>
              <w:tab/>
            </w:r>
            <w:r w:rsidR="006A3A47">
              <w:rPr>
                <w:noProof/>
                <w:webHidden/>
              </w:rPr>
              <w:fldChar w:fldCharType="begin"/>
            </w:r>
            <w:r w:rsidR="006A3A47">
              <w:rPr>
                <w:noProof/>
                <w:webHidden/>
              </w:rPr>
              <w:instrText xml:space="preserve"> PAGEREF _Toc442129855 \h </w:instrText>
            </w:r>
            <w:r w:rsidR="006A3A47">
              <w:rPr>
                <w:noProof/>
                <w:webHidden/>
              </w:rPr>
            </w:r>
            <w:r w:rsidR="006A3A47">
              <w:rPr>
                <w:noProof/>
                <w:webHidden/>
              </w:rPr>
              <w:fldChar w:fldCharType="separate"/>
            </w:r>
            <w:r w:rsidR="00583D63">
              <w:rPr>
                <w:noProof/>
                <w:webHidden/>
              </w:rPr>
              <w:t>4</w:t>
            </w:r>
            <w:r w:rsidR="006A3A47">
              <w:rPr>
                <w:noProof/>
                <w:webHidden/>
              </w:rPr>
              <w:fldChar w:fldCharType="end"/>
            </w:r>
          </w:hyperlink>
        </w:p>
        <w:p w14:paraId="4FCE76DE" w14:textId="77777777" w:rsidR="006A3A47" w:rsidRDefault="00F51951">
          <w:pPr>
            <w:pStyle w:val="10"/>
            <w:tabs>
              <w:tab w:val="right" w:leader="dot" w:pos="8296"/>
            </w:tabs>
            <w:rPr>
              <w:noProof/>
            </w:rPr>
          </w:pPr>
          <w:hyperlink w:anchor="_Toc442129856" w:history="1">
            <w:r w:rsidR="006A3A47" w:rsidRPr="000D00A0">
              <w:rPr>
                <w:rStyle w:val="a4"/>
                <w:rFonts w:hint="eastAsia"/>
                <w:noProof/>
              </w:rPr>
              <w:t>第二章</w:t>
            </w:r>
            <w:r w:rsidR="006A3A47" w:rsidRPr="000D00A0">
              <w:rPr>
                <w:rStyle w:val="a4"/>
                <w:noProof/>
              </w:rPr>
              <w:t xml:space="preserve"> DOM</w:t>
            </w:r>
            <w:r w:rsidR="006A3A47">
              <w:rPr>
                <w:noProof/>
                <w:webHidden/>
              </w:rPr>
              <w:tab/>
            </w:r>
            <w:r w:rsidR="006A3A47">
              <w:rPr>
                <w:noProof/>
                <w:webHidden/>
              </w:rPr>
              <w:fldChar w:fldCharType="begin"/>
            </w:r>
            <w:r w:rsidR="006A3A47">
              <w:rPr>
                <w:noProof/>
                <w:webHidden/>
              </w:rPr>
              <w:instrText xml:space="preserve"> PAGEREF _Toc442129856 \h </w:instrText>
            </w:r>
            <w:r w:rsidR="006A3A47">
              <w:rPr>
                <w:noProof/>
                <w:webHidden/>
              </w:rPr>
            </w:r>
            <w:r w:rsidR="006A3A47">
              <w:rPr>
                <w:noProof/>
                <w:webHidden/>
              </w:rPr>
              <w:fldChar w:fldCharType="separate"/>
            </w:r>
            <w:r w:rsidR="00583D63">
              <w:rPr>
                <w:noProof/>
                <w:webHidden/>
              </w:rPr>
              <w:t>4</w:t>
            </w:r>
            <w:r w:rsidR="006A3A47">
              <w:rPr>
                <w:noProof/>
                <w:webHidden/>
              </w:rPr>
              <w:fldChar w:fldCharType="end"/>
            </w:r>
          </w:hyperlink>
        </w:p>
        <w:p w14:paraId="3EB30ED8" w14:textId="77777777" w:rsidR="006A3A47" w:rsidRDefault="00F51951">
          <w:pPr>
            <w:pStyle w:val="20"/>
            <w:tabs>
              <w:tab w:val="right" w:leader="dot" w:pos="8296"/>
            </w:tabs>
            <w:rPr>
              <w:noProof/>
            </w:rPr>
          </w:pPr>
          <w:hyperlink w:anchor="_Toc442129857" w:history="1">
            <w:r w:rsidR="006A3A47" w:rsidRPr="000D00A0">
              <w:rPr>
                <w:rStyle w:val="a4"/>
                <w:noProof/>
              </w:rPr>
              <w:t xml:space="preserve">2.1 </w:t>
            </w:r>
            <w:r w:rsidR="006A3A47" w:rsidRPr="000D00A0">
              <w:rPr>
                <w:rStyle w:val="a4"/>
                <w:rFonts w:hint="eastAsia"/>
                <w:noProof/>
              </w:rPr>
              <w:t>基本概念</w:t>
            </w:r>
            <w:r w:rsidR="006A3A47">
              <w:rPr>
                <w:noProof/>
                <w:webHidden/>
              </w:rPr>
              <w:tab/>
            </w:r>
            <w:r w:rsidR="006A3A47">
              <w:rPr>
                <w:noProof/>
                <w:webHidden/>
              </w:rPr>
              <w:fldChar w:fldCharType="begin"/>
            </w:r>
            <w:r w:rsidR="006A3A47">
              <w:rPr>
                <w:noProof/>
                <w:webHidden/>
              </w:rPr>
              <w:instrText xml:space="preserve"> PAGEREF _Toc442129857 \h </w:instrText>
            </w:r>
            <w:r w:rsidR="006A3A47">
              <w:rPr>
                <w:noProof/>
                <w:webHidden/>
              </w:rPr>
            </w:r>
            <w:r w:rsidR="006A3A47">
              <w:rPr>
                <w:noProof/>
                <w:webHidden/>
              </w:rPr>
              <w:fldChar w:fldCharType="separate"/>
            </w:r>
            <w:r w:rsidR="00583D63">
              <w:rPr>
                <w:noProof/>
                <w:webHidden/>
              </w:rPr>
              <w:t>4</w:t>
            </w:r>
            <w:r w:rsidR="006A3A47">
              <w:rPr>
                <w:noProof/>
                <w:webHidden/>
              </w:rPr>
              <w:fldChar w:fldCharType="end"/>
            </w:r>
          </w:hyperlink>
        </w:p>
        <w:p w14:paraId="764D5965" w14:textId="77777777" w:rsidR="006A3A47" w:rsidRDefault="00F51951">
          <w:pPr>
            <w:pStyle w:val="20"/>
            <w:tabs>
              <w:tab w:val="right" w:leader="dot" w:pos="8296"/>
            </w:tabs>
            <w:rPr>
              <w:noProof/>
            </w:rPr>
          </w:pPr>
          <w:hyperlink w:anchor="_Toc442129858" w:history="1">
            <w:r w:rsidR="006A3A47" w:rsidRPr="000D00A0">
              <w:rPr>
                <w:rStyle w:val="a4"/>
                <w:noProof/>
              </w:rPr>
              <w:t>2.2 DOM</w:t>
            </w:r>
            <w:r w:rsidR="006A3A47" w:rsidRPr="000D00A0">
              <w:rPr>
                <w:rStyle w:val="a4"/>
                <w:rFonts w:hint="eastAsia"/>
                <w:noProof/>
              </w:rPr>
              <w:t>的结构</w:t>
            </w:r>
            <w:r w:rsidR="006A3A47">
              <w:rPr>
                <w:noProof/>
                <w:webHidden/>
              </w:rPr>
              <w:tab/>
            </w:r>
            <w:r w:rsidR="006A3A47">
              <w:rPr>
                <w:noProof/>
                <w:webHidden/>
              </w:rPr>
              <w:fldChar w:fldCharType="begin"/>
            </w:r>
            <w:r w:rsidR="006A3A47">
              <w:rPr>
                <w:noProof/>
                <w:webHidden/>
              </w:rPr>
              <w:instrText xml:space="preserve"> PAGEREF _Toc442129858 \h </w:instrText>
            </w:r>
            <w:r w:rsidR="006A3A47">
              <w:rPr>
                <w:noProof/>
                <w:webHidden/>
              </w:rPr>
            </w:r>
            <w:r w:rsidR="006A3A47">
              <w:rPr>
                <w:noProof/>
                <w:webHidden/>
              </w:rPr>
              <w:fldChar w:fldCharType="separate"/>
            </w:r>
            <w:r w:rsidR="00583D63">
              <w:rPr>
                <w:noProof/>
                <w:webHidden/>
              </w:rPr>
              <w:t>5</w:t>
            </w:r>
            <w:r w:rsidR="006A3A47">
              <w:rPr>
                <w:noProof/>
                <w:webHidden/>
              </w:rPr>
              <w:fldChar w:fldCharType="end"/>
            </w:r>
          </w:hyperlink>
        </w:p>
        <w:p w14:paraId="106B6B3C" w14:textId="77777777" w:rsidR="006A3A47" w:rsidRDefault="00F51951">
          <w:pPr>
            <w:pStyle w:val="20"/>
            <w:tabs>
              <w:tab w:val="right" w:leader="dot" w:pos="8296"/>
            </w:tabs>
            <w:rPr>
              <w:noProof/>
            </w:rPr>
          </w:pPr>
          <w:hyperlink w:anchor="_Toc442129859" w:history="1">
            <w:r w:rsidR="006A3A47" w:rsidRPr="000D00A0">
              <w:rPr>
                <w:rStyle w:val="a4"/>
                <w:noProof/>
              </w:rPr>
              <w:t xml:space="preserve">2.3 </w:t>
            </w:r>
            <w:r w:rsidR="006A3A47" w:rsidRPr="000D00A0">
              <w:rPr>
                <w:rStyle w:val="a4"/>
                <w:rFonts w:hint="eastAsia"/>
                <w:noProof/>
              </w:rPr>
              <w:t>节点及其类型</w:t>
            </w:r>
            <w:r w:rsidR="006A3A47">
              <w:rPr>
                <w:noProof/>
                <w:webHidden/>
              </w:rPr>
              <w:tab/>
            </w:r>
            <w:r w:rsidR="006A3A47">
              <w:rPr>
                <w:noProof/>
                <w:webHidden/>
              </w:rPr>
              <w:fldChar w:fldCharType="begin"/>
            </w:r>
            <w:r w:rsidR="006A3A47">
              <w:rPr>
                <w:noProof/>
                <w:webHidden/>
              </w:rPr>
              <w:instrText xml:space="preserve"> PAGEREF _Toc442129859 \h </w:instrText>
            </w:r>
            <w:r w:rsidR="006A3A47">
              <w:rPr>
                <w:noProof/>
                <w:webHidden/>
              </w:rPr>
            </w:r>
            <w:r w:rsidR="006A3A47">
              <w:rPr>
                <w:noProof/>
                <w:webHidden/>
              </w:rPr>
              <w:fldChar w:fldCharType="separate"/>
            </w:r>
            <w:r w:rsidR="00583D63">
              <w:rPr>
                <w:noProof/>
                <w:webHidden/>
              </w:rPr>
              <w:t>5</w:t>
            </w:r>
            <w:r w:rsidR="006A3A47">
              <w:rPr>
                <w:noProof/>
                <w:webHidden/>
              </w:rPr>
              <w:fldChar w:fldCharType="end"/>
            </w:r>
          </w:hyperlink>
        </w:p>
        <w:p w14:paraId="03FD93E0" w14:textId="77777777" w:rsidR="006A3A47" w:rsidRDefault="00F51951">
          <w:pPr>
            <w:pStyle w:val="20"/>
            <w:tabs>
              <w:tab w:val="right" w:leader="dot" w:pos="8296"/>
            </w:tabs>
            <w:rPr>
              <w:noProof/>
            </w:rPr>
          </w:pPr>
          <w:hyperlink w:anchor="_Toc442129860" w:history="1">
            <w:r w:rsidR="006A3A47" w:rsidRPr="000D00A0">
              <w:rPr>
                <w:rStyle w:val="a4"/>
                <w:noProof/>
              </w:rPr>
              <w:t>2.4 DOM</w:t>
            </w:r>
            <w:r w:rsidR="006A3A47" w:rsidRPr="000D00A0">
              <w:rPr>
                <w:rStyle w:val="a4"/>
                <w:rFonts w:hint="eastAsia"/>
                <w:noProof/>
              </w:rPr>
              <w:t>的属性</w:t>
            </w:r>
            <w:r w:rsidR="006A3A47">
              <w:rPr>
                <w:noProof/>
                <w:webHidden/>
              </w:rPr>
              <w:tab/>
            </w:r>
            <w:r w:rsidR="006A3A47">
              <w:rPr>
                <w:noProof/>
                <w:webHidden/>
              </w:rPr>
              <w:fldChar w:fldCharType="begin"/>
            </w:r>
            <w:r w:rsidR="006A3A47">
              <w:rPr>
                <w:noProof/>
                <w:webHidden/>
              </w:rPr>
              <w:instrText xml:space="preserve"> PAGEREF _Toc442129860 \h </w:instrText>
            </w:r>
            <w:r w:rsidR="006A3A47">
              <w:rPr>
                <w:noProof/>
                <w:webHidden/>
              </w:rPr>
            </w:r>
            <w:r w:rsidR="006A3A47">
              <w:rPr>
                <w:noProof/>
                <w:webHidden/>
              </w:rPr>
              <w:fldChar w:fldCharType="separate"/>
            </w:r>
            <w:r w:rsidR="00583D63">
              <w:rPr>
                <w:noProof/>
                <w:webHidden/>
              </w:rPr>
              <w:t>9</w:t>
            </w:r>
            <w:r w:rsidR="006A3A47">
              <w:rPr>
                <w:noProof/>
                <w:webHidden/>
              </w:rPr>
              <w:fldChar w:fldCharType="end"/>
            </w:r>
          </w:hyperlink>
        </w:p>
        <w:p w14:paraId="321E98E5" w14:textId="77777777" w:rsidR="006A3A47" w:rsidRDefault="00F51951">
          <w:pPr>
            <w:pStyle w:val="20"/>
            <w:tabs>
              <w:tab w:val="right" w:leader="dot" w:pos="8296"/>
            </w:tabs>
            <w:rPr>
              <w:noProof/>
            </w:rPr>
          </w:pPr>
          <w:hyperlink w:anchor="_Toc442129861" w:history="1">
            <w:r w:rsidR="006A3A47" w:rsidRPr="000D00A0">
              <w:rPr>
                <w:rStyle w:val="a4"/>
                <w:noProof/>
              </w:rPr>
              <w:t xml:space="preserve">2.5 </w:t>
            </w:r>
            <w:r w:rsidR="006A3A47" w:rsidRPr="000D00A0">
              <w:rPr>
                <w:rStyle w:val="a4"/>
                <w:rFonts w:hint="eastAsia"/>
                <w:noProof/>
              </w:rPr>
              <w:t>节点的操作</w:t>
            </w:r>
            <w:r w:rsidR="006A3A47">
              <w:rPr>
                <w:noProof/>
                <w:webHidden/>
              </w:rPr>
              <w:tab/>
            </w:r>
            <w:r w:rsidR="006A3A47">
              <w:rPr>
                <w:noProof/>
                <w:webHidden/>
              </w:rPr>
              <w:fldChar w:fldCharType="begin"/>
            </w:r>
            <w:r w:rsidR="006A3A47">
              <w:rPr>
                <w:noProof/>
                <w:webHidden/>
              </w:rPr>
              <w:instrText xml:space="preserve"> PAGEREF _Toc442129861 \h </w:instrText>
            </w:r>
            <w:r w:rsidR="006A3A47">
              <w:rPr>
                <w:noProof/>
                <w:webHidden/>
              </w:rPr>
            </w:r>
            <w:r w:rsidR="006A3A47">
              <w:rPr>
                <w:noProof/>
                <w:webHidden/>
              </w:rPr>
              <w:fldChar w:fldCharType="separate"/>
            </w:r>
            <w:r w:rsidR="00583D63">
              <w:rPr>
                <w:noProof/>
                <w:webHidden/>
              </w:rPr>
              <w:t>11</w:t>
            </w:r>
            <w:r w:rsidR="006A3A47">
              <w:rPr>
                <w:noProof/>
                <w:webHidden/>
              </w:rPr>
              <w:fldChar w:fldCharType="end"/>
            </w:r>
          </w:hyperlink>
        </w:p>
        <w:p w14:paraId="5ADC5C96" w14:textId="77777777" w:rsidR="006A3A47" w:rsidRDefault="00F51951">
          <w:pPr>
            <w:pStyle w:val="10"/>
            <w:tabs>
              <w:tab w:val="right" w:leader="dot" w:pos="8296"/>
            </w:tabs>
            <w:rPr>
              <w:noProof/>
            </w:rPr>
          </w:pPr>
          <w:hyperlink w:anchor="_Toc442129862" w:history="1">
            <w:r w:rsidR="006A3A47" w:rsidRPr="000D00A0">
              <w:rPr>
                <w:rStyle w:val="a4"/>
                <w:rFonts w:hint="eastAsia"/>
                <w:noProof/>
              </w:rPr>
              <w:t>第三章</w:t>
            </w:r>
            <w:r w:rsidR="006A3A47" w:rsidRPr="000D00A0">
              <w:rPr>
                <w:rStyle w:val="a4"/>
                <w:noProof/>
              </w:rPr>
              <w:t xml:space="preserve"> </w:t>
            </w:r>
            <w:r w:rsidR="006A3A47" w:rsidRPr="000D00A0">
              <w:rPr>
                <w:rStyle w:val="a4"/>
                <w:rFonts w:hint="eastAsia"/>
                <w:noProof/>
              </w:rPr>
              <w:t>相关案例</w:t>
            </w:r>
            <w:r w:rsidR="006A3A47">
              <w:rPr>
                <w:noProof/>
                <w:webHidden/>
              </w:rPr>
              <w:tab/>
            </w:r>
            <w:r w:rsidR="006A3A47">
              <w:rPr>
                <w:noProof/>
                <w:webHidden/>
              </w:rPr>
              <w:fldChar w:fldCharType="begin"/>
            </w:r>
            <w:r w:rsidR="006A3A47">
              <w:rPr>
                <w:noProof/>
                <w:webHidden/>
              </w:rPr>
              <w:instrText xml:space="preserve"> PAGEREF _Toc442129862 \h </w:instrText>
            </w:r>
            <w:r w:rsidR="006A3A47">
              <w:rPr>
                <w:noProof/>
                <w:webHidden/>
              </w:rPr>
            </w:r>
            <w:r w:rsidR="006A3A47">
              <w:rPr>
                <w:noProof/>
                <w:webHidden/>
              </w:rPr>
              <w:fldChar w:fldCharType="separate"/>
            </w:r>
            <w:r w:rsidR="00583D63">
              <w:rPr>
                <w:noProof/>
                <w:webHidden/>
              </w:rPr>
              <w:t>17</w:t>
            </w:r>
            <w:r w:rsidR="006A3A47">
              <w:rPr>
                <w:noProof/>
                <w:webHidden/>
              </w:rPr>
              <w:fldChar w:fldCharType="end"/>
            </w:r>
          </w:hyperlink>
        </w:p>
        <w:p w14:paraId="52D8C6B3" w14:textId="77777777" w:rsidR="006A3A47" w:rsidRDefault="00F51951">
          <w:pPr>
            <w:pStyle w:val="20"/>
            <w:tabs>
              <w:tab w:val="right" w:leader="dot" w:pos="8296"/>
            </w:tabs>
            <w:rPr>
              <w:noProof/>
            </w:rPr>
          </w:pPr>
          <w:hyperlink w:anchor="_Toc442129863" w:history="1">
            <w:r w:rsidR="006A3A47" w:rsidRPr="000D00A0">
              <w:rPr>
                <w:rStyle w:val="a4"/>
                <w:noProof/>
              </w:rPr>
              <w:t xml:space="preserve">3.1 </w:t>
            </w:r>
            <w:r w:rsidR="006A3A47" w:rsidRPr="000D00A0">
              <w:rPr>
                <w:rStyle w:val="a4"/>
                <w:rFonts w:hint="eastAsia"/>
                <w:noProof/>
              </w:rPr>
              <w:t>显示弹出窗口</w:t>
            </w:r>
            <w:r w:rsidR="006A3A47">
              <w:rPr>
                <w:noProof/>
                <w:webHidden/>
              </w:rPr>
              <w:tab/>
            </w:r>
            <w:r w:rsidR="006A3A47">
              <w:rPr>
                <w:noProof/>
                <w:webHidden/>
              </w:rPr>
              <w:fldChar w:fldCharType="begin"/>
            </w:r>
            <w:r w:rsidR="006A3A47">
              <w:rPr>
                <w:noProof/>
                <w:webHidden/>
              </w:rPr>
              <w:instrText xml:space="preserve"> PAGEREF _Toc442129863 \h </w:instrText>
            </w:r>
            <w:r w:rsidR="006A3A47">
              <w:rPr>
                <w:noProof/>
                <w:webHidden/>
              </w:rPr>
            </w:r>
            <w:r w:rsidR="006A3A47">
              <w:rPr>
                <w:noProof/>
                <w:webHidden/>
              </w:rPr>
              <w:fldChar w:fldCharType="separate"/>
            </w:r>
            <w:r w:rsidR="00583D63">
              <w:rPr>
                <w:noProof/>
                <w:webHidden/>
              </w:rPr>
              <w:t>17</w:t>
            </w:r>
            <w:r w:rsidR="006A3A47">
              <w:rPr>
                <w:noProof/>
                <w:webHidden/>
              </w:rPr>
              <w:fldChar w:fldCharType="end"/>
            </w:r>
          </w:hyperlink>
        </w:p>
        <w:p w14:paraId="614BA38E" w14:textId="77777777" w:rsidR="006A3A47" w:rsidRDefault="00F51951">
          <w:pPr>
            <w:pStyle w:val="10"/>
            <w:tabs>
              <w:tab w:val="right" w:leader="dot" w:pos="8296"/>
            </w:tabs>
            <w:rPr>
              <w:noProof/>
            </w:rPr>
          </w:pPr>
          <w:hyperlink w:anchor="_Toc442129864" w:history="1">
            <w:r w:rsidR="006A3A47" w:rsidRPr="000D00A0">
              <w:rPr>
                <w:rStyle w:val="a4"/>
                <w:rFonts w:hint="eastAsia"/>
                <w:noProof/>
              </w:rPr>
              <w:t>附录</w:t>
            </w:r>
            <w:r w:rsidR="006A3A47">
              <w:rPr>
                <w:noProof/>
                <w:webHidden/>
              </w:rPr>
              <w:tab/>
            </w:r>
            <w:r w:rsidR="006A3A47">
              <w:rPr>
                <w:noProof/>
                <w:webHidden/>
              </w:rPr>
              <w:fldChar w:fldCharType="begin"/>
            </w:r>
            <w:r w:rsidR="006A3A47">
              <w:rPr>
                <w:noProof/>
                <w:webHidden/>
              </w:rPr>
              <w:instrText xml:space="preserve"> PAGEREF _Toc442129864 \h </w:instrText>
            </w:r>
            <w:r w:rsidR="006A3A47">
              <w:rPr>
                <w:noProof/>
                <w:webHidden/>
              </w:rPr>
            </w:r>
            <w:r w:rsidR="006A3A47">
              <w:rPr>
                <w:noProof/>
                <w:webHidden/>
              </w:rPr>
              <w:fldChar w:fldCharType="separate"/>
            </w:r>
            <w:r w:rsidR="00583D63">
              <w:rPr>
                <w:noProof/>
                <w:webHidden/>
              </w:rPr>
              <w:t>20</w:t>
            </w:r>
            <w:r w:rsidR="006A3A47">
              <w:rPr>
                <w:noProof/>
                <w:webHidden/>
              </w:rPr>
              <w:fldChar w:fldCharType="end"/>
            </w:r>
          </w:hyperlink>
        </w:p>
        <w:p w14:paraId="2DCE7952" w14:textId="77777777" w:rsidR="00F963AE" w:rsidRDefault="00F963AE">
          <w:r>
            <w:rPr>
              <w:b/>
              <w:bCs/>
              <w:lang w:val="zh-CN"/>
            </w:rPr>
            <w:fldChar w:fldCharType="end"/>
          </w:r>
        </w:p>
      </w:sdtContent>
    </w:sdt>
    <w:p w14:paraId="6511067E" w14:textId="77777777" w:rsidR="00AF6BDD" w:rsidRDefault="00AF6BDD"/>
    <w:p w14:paraId="59330975" w14:textId="77777777" w:rsidR="00217A1C" w:rsidRDefault="00217A1C"/>
    <w:p w14:paraId="15FEA6BF" w14:textId="77777777" w:rsidR="00217A1C" w:rsidRDefault="00217A1C"/>
    <w:p w14:paraId="654FADAC" w14:textId="77777777" w:rsidR="00217A1C" w:rsidRDefault="00217A1C"/>
    <w:p w14:paraId="3CC699D8" w14:textId="77777777" w:rsidR="00217A1C" w:rsidRDefault="00217A1C"/>
    <w:p w14:paraId="2A08BEB3" w14:textId="77777777" w:rsidR="00217A1C" w:rsidRDefault="00217A1C"/>
    <w:p w14:paraId="2C889A97" w14:textId="77777777" w:rsidR="00217A1C" w:rsidRDefault="00217A1C"/>
    <w:p w14:paraId="0F9F6A3A" w14:textId="77777777" w:rsidR="00217A1C" w:rsidRDefault="00217A1C"/>
    <w:p w14:paraId="71BADE9A" w14:textId="77777777" w:rsidR="00217A1C" w:rsidRDefault="00217A1C"/>
    <w:p w14:paraId="28FAA83E" w14:textId="77777777" w:rsidR="00217A1C" w:rsidRDefault="00217A1C"/>
    <w:p w14:paraId="33151463" w14:textId="77777777" w:rsidR="00217A1C" w:rsidRDefault="00217A1C"/>
    <w:p w14:paraId="4ABBE6D7" w14:textId="77777777" w:rsidR="00217A1C" w:rsidRDefault="00217A1C"/>
    <w:p w14:paraId="2593ADE2" w14:textId="77777777" w:rsidR="00217A1C" w:rsidRDefault="00217A1C"/>
    <w:p w14:paraId="2D828088" w14:textId="77777777" w:rsidR="00217A1C" w:rsidRDefault="00217A1C"/>
    <w:p w14:paraId="0289BB8D" w14:textId="77777777" w:rsidR="00217A1C" w:rsidRDefault="00217A1C"/>
    <w:p w14:paraId="78ECB10A" w14:textId="77777777" w:rsidR="00217A1C" w:rsidRDefault="00217A1C"/>
    <w:p w14:paraId="2B50BBE8" w14:textId="77777777" w:rsidR="00217A1C" w:rsidRDefault="00217A1C"/>
    <w:p w14:paraId="534573A5" w14:textId="77777777" w:rsidR="00217A1C" w:rsidRDefault="00217A1C"/>
    <w:p w14:paraId="2A725BE8" w14:textId="77777777" w:rsidR="00217A1C" w:rsidRDefault="00217A1C"/>
    <w:p w14:paraId="003C9A64" w14:textId="77777777" w:rsidR="00217A1C" w:rsidRDefault="00217A1C"/>
    <w:p w14:paraId="2FFBB044" w14:textId="77777777" w:rsidR="00217A1C" w:rsidRDefault="00217A1C"/>
    <w:p w14:paraId="65A5F48C" w14:textId="77777777" w:rsidR="00217A1C" w:rsidRDefault="00217A1C"/>
    <w:p w14:paraId="2AA390E7" w14:textId="77777777" w:rsidR="006E08BF" w:rsidRDefault="006E08BF" w:rsidP="007F047C">
      <w:pPr>
        <w:pStyle w:val="1"/>
      </w:pPr>
      <w:bookmarkStart w:id="1" w:name="_Toc442129848"/>
      <w:r>
        <w:rPr>
          <w:rFonts w:hint="eastAsia"/>
        </w:rPr>
        <w:lastRenderedPageBreak/>
        <w:t>第一章</w:t>
      </w:r>
      <w:r>
        <w:rPr>
          <w:rFonts w:hint="eastAsia"/>
        </w:rPr>
        <w:t xml:space="preserve"> </w:t>
      </w:r>
      <w:r w:rsidRPr="006E08BF">
        <w:rPr>
          <w:rFonts w:hint="eastAsia"/>
        </w:rPr>
        <w:t>JavaScript</w:t>
      </w:r>
      <w:r w:rsidRPr="006E08BF">
        <w:t>基础</w:t>
      </w:r>
      <w:bookmarkEnd w:id="1"/>
    </w:p>
    <w:p w14:paraId="5FFAB2ED" w14:textId="77777777" w:rsidR="00AF6BDD" w:rsidRDefault="006E08BF" w:rsidP="00F33862">
      <w:pPr>
        <w:pStyle w:val="2"/>
      </w:pPr>
      <w:bookmarkStart w:id="2" w:name="_Toc442129849"/>
      <w:r>
        <w:rPr>
          <w:rFonts w:hint="eastAsia"/>
        </w:rPr>
        <w:t xml:space="preserve">1.1 </w:t>
      </w:r>
      <w:r w:rsidR="00AF6BDD" w:rsidRPr="00AF6BDD">
        <w:rPr>
          <w:rFonts w:hint="eastAsia"/>
        </w:rPr>
        <w:t>浏览器的对象树</w:t>
      </w:r>
      <w:bookmarkEnd w:id="2"/>
    </w:p>
    <w:p w14:paraId="2FAF131A" w14:textId="77777777" w:rsidR="00AF6BDD" w:rsidRDefault="00AF6BDD"/>
    <w:p w14:paraId="6A7CA096" w14:textId="77777777" w:rsidR="00AF6BDD" w:rsidRDefault="00AF6BDD" w:rsidP="00A44232">
      <w:pPr>
        <w:jc w:val="center"/>
      </w:pPr>
      <w:r>
        <w:rPr>
          <w:noProof/>
        </w:rPr>
        <mc:AlternateContent>
          <mc:Choice Requires="wpc">
            <w:drawing>
              <wp:inline distT="0" distB="0" distL="0" distR="0" wp14:anchorId="157AFA16" wp14:editId="29D8D73D">
                <wp:extent cx="4323116" cy="2522024"/>
                <wp:effectExtent l="0" t="0" r="1270" b="0"/>
                <wp:docPr id="1"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 name="矩形 2"/>
                        <wps:cNvSpPr/>
                        <wps:spPr>
                          <a:xfrm>
                            <a:off x="246931" y="759899"/>
                            <a:ext cx="866775" cy="29527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41E031DA" w14:textId="77777777" w:rsidR="0015663C" w:rsidRDefault="0015663C" w:rsidP="00AF6BDD">
                              <w:pPr>
                                <w:jc w:val="center"/>
                              </w:pPr>
                              <w:r>
                                <w:rPr>
                                  <w:rFonts w:hint="eastAsia"/>
                                </w:rPr>
                                <w:t>1. naviga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矩形 3"/>
                        <wps:cNvSpPr/>
                        <wps:spPr>
                          <a:xfrm>
                            <a:off x="199306" y="1245674"/>
                            <a:ext cx="866775" cy="29527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094C6C27" w14:textId="77777777" w:rsidR="0015663C" w:rsidRDefault="0015663C" w:rsidP="00AF6BDD">
                              <w:pPr>
                                <w:jc w:val="center"/>
                              </w:pPr>
                              <w:r>
                                <w:t>2. windo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左大括号 4"/>
                        <wps:cNvSpPr/>
                        <wps:spPr>
                          <a:xfrm>
                            <a:off x="1132756" y="426524"/>
                            <a:ext cx="200025" cy="2009775"/>
                          </a:xfrm>
                          <a:prstGeom prst="leftBrac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矩形 5"/>
                        <wps:cNvSpPr/>
                        <wps:spPr>
                          <a:xfrm>
                            <a:off x="1494706" y="388424"/>
                            <a:ext cx="866775" cy="56197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7C6F2B90" w14:textId="77777777" w:rsidR="0015663C" w:rsidRPr="00AF6BDD" w:rsidRDefault="0015663C" w:rsidP="00AF6BDD">
                              <w:pPr>
                                <w:jc w:val="center"/>
                                <w:rPr>
                                  <w:b/>
                                  <w:color w:val="FF0000"/>
                                </w:rPr>
                              </w:pPr>
                              <w:r w:rsidRPr="00AF6BDD">
                                <w:rPr>
                                  <w:rFonts w:hint="eastAsia"/>
                                  <w:b/>
                                  <w:color w:val="FF0000"/>
                                </w:rPr>
                                <w:t>document</w:t>
                              </w:r>
                            </w:p>
                            <w:p w14:paraId="4FE71C23" w14:textId="77777777" w:rsidR="0015663C" w:rsidRPr="00AF6BDD" w:rsidRDefault="0015663C" w:rsidP="00AF6BDD">
                              <w:pPr>
                                <w:jc w:val="center"/>
                                <w:rPr>
                                  <w:b/>
                                  <w:color w:val="FF0000"/>
                                </w:rPr>
                              </w:pPr>
                              <w:r w:rsidRPr="00AF6BDD">
                                <w:rPr>
                                  <w:b/>
                                  <w:color w:val="FF0000"/>
                                </w:rPr>
                                <w:t>(</w:t>
                              </w:r>
                              <w:r w:rsidRPr="00AF6BDD">
                                <w:rPr>
                                  <w:rFonts w:hint="eastAsia"/>
                                  <w:b/>
                                  <w:color w:val="FF0000"/>
                                </w:rPr>
                                <w:t>文档</w:t>
                              </w:r>
                              <w:r w:rsidRPr="00AF6BDD">
                                <w:rPr>
                                  <w:b/>
                                  <w:color w:val="FF0000"/>
                                </w:rPr>
                                <w:t>对象</w:t>
                              </w:r>
                              <w:r w:rsidRPr="00AF6BDD">
                                <w:rPr>
                                  <w:b/>
                                  <w:color w:val="FF0000"/>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矩形 6"/>
                        <wps:cNvSpPr/>
                        <wps:spPr>
                          <a:xfrm>
                            <a:off x="1494706" y="883724"/>
                            <a:ext cx="866775" cy="54292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6112457F" w14:textId="77777777" w:rsidR="0015663C" w:rsidRDefault="0015663C" w:rsidP="00AF6BDD">
                              <w:pPr>
                                <w:jc w:val="center"/>
                              </w:pPr>
                              <w:r>
                                <w:rPr>
                                  <w:rFonts w:hint="eastAsia"/>
                                </w:rPr>
                                <w:t>frame</w:t>
                              </w:r>
                            </w:p>
                            <w:p w14:paraId="150107F5" w14:textId="77777777" w:rsidR="0015663C" w:rsidRDefault="0015663C" w:rsidP="00AF6BDD">
                              <w:pPr>
                                <w:jc w:val="center"/>
                              </w:pPr>
                              <w:r>
                                <w:rPr>
                                  <w:rFonts w:hint="eastAsia"/>
                                </w:rPr>
                                <w:t>(</w:t>
                              </w:r>
                              <w:r>
                                <w:rPr>
                                  <w:rFonts w:hint="eastAsia"/>
                                </w:rPr>
                                <w:t>框架</w:t>
                              </w:r>
                              <w:r>
                                <w:t>对象</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矩形 7"/>
                        <wps:cNvSpPr/>
                        <wps:spPr>
                          <a:xfrm>
                            <a:off x="1485181" y="1369499"/>
                            <a:ext cx="866775" cy="53340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4E7FB68C" w14:textId="77777777" w:rsidR="0015663C" w:rsidRDefault="0015663C" w:rsidP="00AF6BDD">
                              <w:pPr>
                                <w:jc w:val="center"/>
                              </w:pPr>
                              <w:r>
                                <w:t>location</w:t>
                              </w:r>
                            </w:p>
                            <w:p w14:paraId="148B0343" w14:textId="77777777" w:rsidR="0015663C" w:rsidRDefault="0015663C" w:rsidP="00AF6BDD">
                              <w:pPr>
                                <w:jc w:val="center"/>
                              </w:pPr>
                              <w:r>
                                <w:t>(</w:t>
                              </w:r>
                              <w:r>
                                <w:rPr>
                                  <w:rFonts w:hint="eastAsia"/>
                                </w:rPr>
                                <w:t>位置</w:t>
                              </w:r>
                              <w:r>
                                <w:t>对象</w:t>
                              </w: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矩形 8"/>
                        <wps:cNvSpPr/>
                        <wps:spPr>
                          <a:xfrm>
                            <a:off x="1504231" y="1931474"/>
                            <a:ext cx="866775" cy="59055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5171AC41" w14:textId="77777777" w:rsidR="0015663C" w:rsidRDefault="0015663C" w:rsidP="00AF6BDD">
                              <w:pPr>
                                <w:jc w:val="center"/>
                              </w:pPr>
                              <w:r>
                                <w:t>history</w:t>
                              </w:r>
                            </w:p>
                            <w:p w14:paraId="10EA0DE9" w14:textId="77777777" w:rsidR="0015663C" w:rsidRDefault="0015663C" w:rsidP="00AF6BDD">
                              <w:pPr>
                                <w:jc w:val="center"/>
                              </w:pPr>
                              <w:r>
                                <w:t>(</w:t>
                              </w:r>
                              <w:r>
                                <w:rPr>
                                  <w:rFonts w:hint="eastAsia"/>
                                </w:rPr>
                                <w:t>历史</w:t>
                              </w:r>
                              <w:r>
                                <w:t>对象</w:t>
                              </w: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左大括号 9"/>
                        <wps:cNvSpPr/>
                        <wps:spPr>
                          <a:xfrm>
                            <a:off x="2313856" y="64574"/>
                            <a:ext cx="257175" cy="1200150"/>
                          </a:xfrm>
                          <a:prstGeom prst="leftBrac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矩形 10"/>
                        <wps:cNvSpPr/>
                        <wps:spPr>
                          <a:xfrm>
                            <a:off x="2647231" y="35999"/>
                            <a:ext cx="1676400" cy="29527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552BDB0B" w14:textId="77777777" w:rsidR="0015663C" w:rsidRDefault="0015663C" w:rsidP="00A44232">
                              <w:r>
                                <w:t xml:space="preserve">links </w:t>
                              </w:r>
                              <w:r>
                                <w:rPr>
                                  <w:rFonts w:hint="eastAsia"/>
                                </w:rPr>
                                <w:t>链接</w:t>
                              </w:r>
                              <w:r>
                                <w:t>对象</w:t>
                              </w:r>
                              <w:r>
                                <w:rPr>
                                  <w:rFonts w:hint="eastAsia"/>
                                </w:rPr>
                                <w:t>&lt;</w:t>
                              </w:r>
                              <w:r>
                                <w:t>a</w:t>
                              </w:r>
                              <w:r>
                                <w:rPr>
                                  <w:rFonts w:hint="eastAsia"/>
                                </w:rPr>
                                <w:t>&gt;</w:t>
                              </w:r>
                              <w:r>
                                <w:t>&lt;/a&g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矩形 11"/>
                        <wps:cNvSpPr/>
                        <wps:spPr>
                          <a:xfrm>
                            <a:off x="2647231" y="397949"/>
                            <a:ext cx="1676400" cy="29527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3B467AF7" w14:textId="77777777" w:rsidR="0015663C" w:rsidRDefault="0015663C" w:rsidP="00A44232">
                              <w:r>
                                <w:t xml:space="preserve">archors </w:t>
                              </w:r>
                              <w:r>
                                <w:rPr>
                                  <w:rFonts w:hint="eastAsia"/>
                                </w:rPr>
                                <w:t>锚</w:t>
                              </w:r>
                              <w:r>
                                <w:t>对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矩形 12"/>
                        <wps:cNvSpPr/>
                        <wps:spPr>
                          <a:xfrm>
                            <a:off x="2647231" y="702749"/>
                            <a:ext cx="1676400" cy="29527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7D0DF358" w14:textId="77777777" w:rsidR="0015663C" w:rsidRPr="00AF6BDD" w:rsidRDefault="0015663C" w:rsidP="00A44232">
                              <w:pPr>
                                <w:rPr>
                                  <w:b/>
                                  <w:color w:val="FF0000"/>
                                </w:rPr>
                              </w:pPr>
                              <w:r w:rsidRPr="00AF6BDD">
                                <w:rPr>
                                  <w:b/>
                                  <w:color w:val="FF0000"/>
                                </w:rPr>
                                <w:t xml:space="preserve">forms </w:t>
                              </w:r>
                              <w:r w:rsidRPr="00AF6BDD">
                                <w:rPr>
                                  <w:rFonts w:hint="eastAsia"/>
                                  <w:b/>
                                  <w:color w:val="FF0000"/>
                                </w:rPr>
                                <w:t>表单</w:t>
                              </w:r>
                              <w:r w:rsidRPr="00AF6BDD">
                                <w:rPr>
                                  <w:b/>
                                  <w:color w:val="FF0000"/>
                                </w:rPr>
                                <w:t>对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矩形 15"/>
                        <wps:cNvSpPr/>
                        <wps:spPr>
                          <a:xfrm>
                            <a:off x="2647231" y="1017074"/>
                            <a:ext cx="1676400" cy="29527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14:paraId="1E8AB652" w14:textId="77777777" w:rsidR="0015663C" w:rsidRPr="00AF6BDD" w:rsidRDefault="0015663C" w:rsidP="00A44232">
                              <w:pPr>
                                <w:rPr>
                                  <w:b/>
                                </w:rPr>
                              </w:pPr>
                              <w:r w:rsidRPr="00AF6BDD">
                                <w:rPr>
                                  <w:b/>
                                </w:rPr>
                                <w:t xml:space="preserve">images </w:t>
                              </w:r>
                              <w:r w:rsidRPr="00AF6BDD">
                                <w:rPr>
                                  <w:rFonts w:hint="eastAsia"/>
                                  <w:b/>
                                </w:rPr>
                                <w:t>图片</w:t>
                              </w:r>
                              <w:r w:rsidRPr="00AF6BDD">
                                <w:rPr>
                                  <w:b/>
                                </w:rPr>
                                <w:t>对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57AFA16" id="画布 1" o:spid="_x0000_s1026" editas="canvas" style="width:340.4pt;height:198.6pt;mso-position-horizontal-relative:char;mso-position-vertical-relative:line" coordsize="43230,252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3230;height:25215;visibility:visible;mso-wrap-style:square">
                  <v:fill o:detectmouseclick="t"/>
                  <v:path o:connecttype="none"/>
                </v:shape>
                <v:rect id="矩形 2" o:spid="_x0000_s1028" style="position:absolute;left:2469;top:7598;width:8668;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R1cUA&#10;AADaAAAADwAAAGRycy9kb3ducmV2LnhtbESPQWvCQBSE74L/YXlCb7rRhCqpq4hUWvBQGhV6fGSf&#10;Sdrs2yS7Nem/dwuFHoeZ+YZZbwdTixt1rrKsYD6LQBDnVldcKDifDtMVCOeRNdaWScEPOdhuxqM1&#10;ptr2/E63zBciQNilqKD0vkmldHlJBt3MNsTBu9rOoA+yK6TusA9wU8tFFD1KgxWHhRIb2peUf2Xf&#10;RsHxU7dJ8fH8FlfL/fLSJi/Z4Ror9TAZdk8gPA3+P/zXftUKFvB7JdwAub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L5HVxQAAANoAAAAPAAAAAAAAAAAAAAAAAJgCAABkcnMv&#10;ZG93bnJldi54bWxQSwUGAAAAAAQABAD1AAAAigMAAAAA&#10;" fillcolor="white [3201]" stroked="f" strokeweight="1pt">
                  <v:textbox>
                    <w:txbxContent>
                      <w:p w14:paraId="41E031DA" w14:textId="77777777" w:rsidR="0015663C" w:rsidRDefault="0015663C" w:rsidP="00AF6BDD">
                        <w:pPr>
                          <w:jc w:val="center"/>
                        </w:pPr>
                        <w:r>
                          <w:rPr>
                            <w:rFonts w:hint="eastAsia"/>
                          </w:rPr>
                          <w:t>1. navigator</w:t>
                        </w:r>
                      </w:p>
                    </w:txbxContent>
                  </v:textbox>
                </v:rect>
                <v:rect id="矩形 3" o:spid="_x0000_s1029" style="position:absolute;left:1993;top:12456;width:8667;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M0TsUA&#10;AADaAAAADwAAAGRycy9kb3ducmV2LnhtbESPT2vCQBTE70K/w/IKvemmjZiSupEilQoexLSCx0f2&#10;5U+bfRuzW43f3hWEHoeZ+Q0zXwymFSfqXWNZwfMkAkFcWN1wpeD7azV+BeE8ssbWMim4kINF9jCa&#10;Y6rtmXd0yn0lAoRdigpq77tUSlfUZNBNbEccvNL2Bn2QfSV1j+cAN618iaKZNNhwWKixo2VNxW/+&#10;ZxRsfvRxWh0+tnGTLJP9cfqZr8pYqafH4f0NhKfB/4fv7bVWEMPtSrgBMrs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YzROxQAAANoAAAAPAAAAAAAAAAAAAAAAAJgCAABkcnMv&#10;ZG93bnJldi54bWxQSwUGAAAAAAQABAD1AAAAigMAAAAA&#10;" fillcolor="white [3201]" stroked="f" strokeweight="1pt">
                  <v:textbox>
                    <w:txbxContent>
                      <w:p w14:paraId="094C6C27" w14:textId="77777777" w:rsidR="0015663C" w:rsidRDefault="0015663C" w:rsidP="00AF6BDD">
                        <w:pPr>
                          <w:jc w:val="center"/>
                        </w:pPr>
                        <w:r>
                          <w:t>2. window</w:t>
                        </w:r>
                      </w:p>
                    </w:txbxContent>
                  </v:textbox>
                </v:re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左大括号 4" o:spid="_x0000_s1030" type="#_x0000_t87" style="position:absolute;left:11327;top:4265;width:2000;height:200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1OYcEA&#10;AADaAAAADwAAAGRycy9kb3ducmV2LnhtbESP0YrCMBRE3wX/IVzBN0113VWqaRFhRXyyrh9waa5t&#10;sbkpTWrr35uFhX0cZuYMs0sHU4snta6yrGAxj0AQ51ZXXCi4/XzPNiCcR9ZYWyYFL3KQJuPRDmNt&#10;e87oefWFCBB2MSoovW9iKV1ekkE3tw1x8O62NeiDbAupW+wD3NRyGUVf0mDFYaHEhg4l5Y9rZxTU&#10;x0uUfV7O525N69cqP7Ds+g+lppNhvwXhafD/4b/2SStYwe+VcANk8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KdTmHBAAAA2gAAAA8AAAAAAAAAAAAAAAAAmAIAAGRycy9kb3du&#10;cmV2LnhtbFBLBQYAAAAABAAEAPUAAACGAwAAAAA=&#10;" adj="179" strokecolor="black [3213]" strokeweight="1pt">
                  <v:stroke joinstyle="miter"/>
                </v:shape>
                <v:rect id="矩形 5" o:spid="_x0000_s1031" style="position:absolute;left:14947;top:3884;width:8667;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YJocUA&#10;AADaAAAADwAAAGRycy9kb3ducmV2LnhtbESPQWvCQBSE74L/YXmF3nTTqk1Js5EiFQUPpWkLPT6y&#10;zyQ1+zZmV43/3hUEj8PMfMOk89404kidqy0reBpHIIgLq2suFfx8L0evIJxH1thYJgVncjDPhoMU&#10;E21P/EXH3JciQNglqKDyvk2kdEVFBt3YtsTB29rOoA+yK6Xu8BTgppHPUfQiDdYcFipsaVFRscsP&#10;RsHmX++n5d/H56SOF/HvfrrKl9uJUo8P/fsbCE+9v4dv7bVWMIPrlXADZHY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xgmhxQAAANoAAAAPAAAAAAAAAAAAAAAAAJgCAABkcnMv&#10;ZG93bnJldi54bWxQSwUGAAAAAAQABAD1AAAAigMAAAAA&#10;" fillcolor="white [3201]" stroked="f" strokeweight="1pt">
                  <v:textbox>
                    <w:txbxContent>
                      <w:p w14:paraId="7C6F2B90" w14:textId="77777777" w:rsidR="0015663C" w:rsidRPr="00AF6BDD" w:rsidRDefault="0015663C" w:rsidP="00AF6BDD">
                        <w:pPr>
                          <w:jc w:val="center"/>
                          <w:rPr>
                            <w:b/>
                            <w:color w:val="FF0000"/>
                          </w:rPr>
                        </w:pPr>
                        <w:r w:rsidRPr="00AF6BDD">
                          <w:rPr>
                            <w:rFonts w:hint="eastAsia"/>
                            <w:b/>
                            <w:color w:val="FF0000"/>
                          </w:rPr>
                          <w:t>document</w:t>
                        </w:r>
                      </w:p>
                      <w:p w14:paraId="4FE71C23" w14:textId="77777777" w:rsidR="0015663C" w:rsidRPr="00AF6BDD" w:rsidRDefault="0015663C" w:rsidP="00AF6BDD">
                        <w:pPr>
                          <w:jc w:val="center"/>
                          <w:rPr>
                            <w:b/>
                            <w:color w:val="FF0000"/>
                          </w:rPr>
                        </w:pPr>
                        <w:r w:rsidRPr="00AF6BDD">
                          <w:rPr>
                            <w:b/>
                            <w:color w:val="FF0000"/>
                          </w:rPr>
                          <w:t>(</w:t>
                        </w:r>
                        <w:r w:rsidRPr="00AF6BDD">
                          <w:rPr>
                            <w:rFonts w:hint="eastAsia"/>
                            <w:b/>
                            <w:color w:val="FF0000"/>
                          </w:rPr>
                          <w:t>文档</w:t>
                        </w:r>
                        <w:r w:rsidRPr="00AF6BDD">
                          <w:rPr>
                            <w:b/>
                            <w:color w:val="FF0000"/>
                          </w:rPr>
                          <w:t>对象</w:t>
                        </w:r>
                        <w:r w:rsidRPr="00AF6BDD">
                          <w:rPr>
                            <w:b/>
                            <w:color w:val="FF0000"/>
                          </w:rPr>
                          <w:t>)</w:t>
                        </w:r>
                      </w:p>
                    </w:txbxContent>
                  </v:textbox>
                </v:rect>
                <v:rect id="矩形 6" o:spid="_x0000_s1032" style="position:absolute;left:14947;top:8837;width:8667;height:5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SX1sUA&#10;AADaAAAADwAAAGRycy9kb3ducmV2LnhtbESPQWvCQBSE70L/w/KE3nRjFZXUTShSacGDNCr0+Mg+&#10;k7TZtzG7TeK/7xaEHoeZ+YbZpIOpRUetqywrmE0jEMS51RUXCk7H3WQNwnlkjbVlUnAjB2nyMNpg&#10;rG3PH9RlvhABwi5GBaX3TSyly0sy6Ka2IQ7exbYGfZBtIXWLfYCbWj5F0VIarDgslNjQtqT8O/sx&#10;CvZf+rooPl8P82q1XZ2vi7dsd5kr9TgeXp5BeBr8f/jeftcKlvB3JdwAmf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FJfWxQAAANoAAAAPAAAAAAAAAAAAAAAAAJgCAABkcnMv&#10;ZG93bnJldi54bWxQSwUGAAAAAAQABAD1AAAAigMAAAAA&#10;" fillcolor="white [3201]" stroked="f" strokeweight="1pt">
                  <v:textbox>
                    <w:txbxContent>
                      <w:p w14:paraId="6112457F" w14:textId="77777777" w:rsidR="0015663C" w:rsidRDefault="0015663C" w:rsidP="00AF6BDD">
                        <w:pPr>
                          <w:jc w:val="center"/>
                        </w:pPr>
                        <w:r>
                          <w:rPr>
                            <w:rFonts w:hint="eastAsia"/>
                          </w:rPr>
                          <w:t>frame</w:t>
                        </w:r>
                      </w:p>
                      <w:p w14:paraId="150107F5" w14:textId="77777777" w:rsidR="0015663C" w:rsidRDefault="0015663C" w:rsidP="00AF6BDD">
                        <w:pPr>
                          <w:jc w:val="center"/>
                        </w:pPr>
                        <w:r>
                          <w:rPr>
                            <w:rFonts w:hint="eastAsia"/>
                          </w:rPr>
                          <w:t>(</w:t>
                        </w:r>
                        <w:r>
                          <w:rPr>
                            <w:rFonts w:hint="eastAsia"/>
                          </w:rPr>
                          <w:t>框架</w:t>
                        </w:r>
                        <w:r>
                          <w:t>对象</w:t>
                        </w:r>
                        <w:r>
                          <w:rPr>
                            <w:rFonts w:hint="eastAsia"/>
                          </w:rPr>
                          <w:t>)</w:t>
                        </w:r>
                      </w:p>
                    </w:txbxContent>
                  </v:textbox>
                </v:rect>
                <v:rect id="矩形 7" o:spid="_x0000_s1033" style="position:absolute;left:14851;top:13694;width:8668;height:5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gyTcQA&#10;AADaAAAADwAAAGRycy9kb3ducmV2LnhtbESPT2vCQBTE74LfYXmCN934B1NSVxFRKngophU8PrLP&#10;JDX7Nma3Gr+9WxB6HGbmN8x82ZpK3KhxpWUFo2EEgjizuuRcwffXdvAGwnlkjZVlUvAgB8tFtzPH&#10;RNs7H+iW+lwECLsEFRTe14mULivIoBvamjh4Z9sY9EE2udQN3gPcVHIcRTNpsOSwUGBN64KyS/pr&#10;FOx/9HWanzafkzJex8fr9CPdnidK9Xvt6h2Ep9b/h1/tnVYQw9+VcAPk4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JYMk3EAAAA2gAAAA8AAAAAAAAAAAAAAAAAmAIAAGRycy9k&#10;b3ducmV2LnhtbFBLBQYAAAAABAAEAPUAAACJAwAAAAA=&#10;" fillcolor="white [3201]" stroked="f" strokeweight="1pt">
                  <v:textbox>
                    <w:txbxContent>
                      <w:p w14:paraId="4E7FB68C" w14:textId="77777777" w:rsidR="0015663C" w:rsidRDefault="0015663C" w:rsidP="00AF6BDD">
                        <w:pPr>
                          <w:jc w:val="center"/>
                        </w:pPr>
                        <w:r>
                          <w:t>location</w:t>
                        </w:r>
                      </w:p>
                      <w:p w14:paraId="148B0343" w14:textId="77777777" w:rsidR="0015663C" w:rsidRDefault="0015663C" w:rsidP="00AF6BDD">
                        <w:pPr>
                          <w:jc w:val="center"/>
                        </w:pPr>
                        <w:r>
                          <w:t>(</w:t>
                        </w:r>
                        <w:r>
                          <w:rPr>
                            <w:rFonts w:hint="eastAsia"/>
                          </w:rPr>
                          <w:t>位置</w:t>
                        </w:r>
                        <w:r>
                          <w:t>对象</w:t>
                        </w:r>
                        <w:r>
                          <w:t>)</w:t>
                        </w:r>
                      </w:p>
                    </w:txbxContent>
                  </v:textbox>
                </v:rect>
                <v:rect id="矩形 8" o:spid="_x0000_s1034" style="position:absolute;left:15042;top:19314;width:8668;height:59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emP8AA&#10;AADaAAAADwAAAGRycy9kb3ducmV2LnhtbERPy4rCMBTdD/gP4QruxtQHKtUoIsoMuBisCi4vzbWt&#10;Nje1iVr/frIQXB7Oe7ZoTCkeVLvCsoJeNwJBnFpdcKbgsN98T0A4j6yxtEwKXuRgMW99zTDW9sk7&#10;eiQ+EyGEXYwKcu+rWEqX5mTQdW1FHLizrQ36AOtM6hqfIdyUsh9FI2mw4NCQY0WrnNJrcjcKthd9&#10;G2an9d+gGK/Gx9vwJ9mcB0p12s1yCsJT4z/it/tXKwhbw5VwA+T8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8emP8AAAADaAAAADwAAAAAAAAAAAAAAAACYAgAAZHJzL2Rvd25y&#10;ZXYueG1sUEsFBgAAAAAEAAQA9QAAAIUDAAAAAA==&#10;" fillcolor="white [3201]" stroked="f" strokeweight="1pt">
                  <v:textbox>
                    <w:txbxContent>
                      <w:p w14:paraId="5171AC41" w14:textId="77777777" w:rsidR="0015663C" w:rsidRDefault="0015663C" w:rsidP="00AF6BDD">
                        <w:pPr>
                          <w:jc w:val="center"/>
                        </w:pPr>
                        <w:r>
                          <w:t>history</w:t>
                        </w:r>
                      </w:p>
                      <w:p w14:paraId="10EA0DE9" w14:textId="77777777" w:rsidR="0015663C" w:rsidRDefault="0015663C" w:rsidP="00AF6BDD">
                        <w:pPr>
                          <w:jc w:val="center"/>
                        </w:pPr>
                        <w:r>
                          <w:t>(</w:t>
                        </w:r>
                        <w:r>
                          <w:rPr>
                            <w:rFonts w:hint="eastAsia"/>
                          </w:rPr>
                          <w:t>历史</w:t>
                        </w:r>
                        <w:r>
                          <w:t>对象</w:t>
                        </w:r>
                        <w:r>
                          <w:t>)</w:t>
                        </w:r>
                      </w:p>
                    </w:txbxContent>
                  </v:textbox>
                </v:rect>
                <v:shape id="左大括号 9" o:spid="_x0000_s1035" type="#_x0000_t87" style="position:absolute;left:23138;top:645;width:2572;height:120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NaMMAA&#10;AADaAAAADwAAAGRycy9kb3ducmV2LnhtbESPzWrDMBCE74G+g9hAb7UcB0rrWjbBpdBr3Oa+WOuf&#10;2FoZSU3ct68ChRyHmfmGKarVzOJCzo+WFeySFARxa/XIvYLvr4+nFxA+IGucLZOCX/JQlQ+bAnNt&#10;r3ykSxN6ESHsc1QwhLDkUvp2IIM+sQtx9DrrDIYoXS+1w2uEm1lmafosDY4cFwZcqB6onZofoyBr&#10;67GbpuW0x71vgpzfnfRnpR636+ENRKA13MP/7U+t4BVuV+INkO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UNaMMAAAADaAAAADwAAAAAAAAAAAAAAAACYAgAAZHJzL2Rvd25y&#10;ZXYueG1sUEsFBgAAAAAEAAQA9QAAAIUDAAAAAA==&#10;" adj="386" strokecolor="black [3213]" strokeweight="1pt">
                  <v:stroke joinstyle="miter"/>
                </v:shape>
                <v:rect id="矩形 10" o:spid="_x0000_s1036" style="position:absolute;left:26472;top:359;width:16764;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f8B8YA&#10;AADbAAAADwAAAGRycy9kb3ducmV2LnhtbESPQWvCQBCF7wX/wzIFb3XTKiqpq4hUWuihGBV6HLJj&#10;Es3Oxuyq6b/vHARvM7w3730zW3SuVldqQ+XZwOsgAUWce1txYWC3Xb9MQYWIbLH2TAb+KMBi3nua&#10;YWr9jTd0zWKhJIRDigbKGJtU65CX5DAMfEMs2sG3DqOsbaFtizcJd7V+S5KxdlixNJTY0Kqk/JRd&#10;nIHvoz2Pit+Pn2E1WU3259Fntj4Mjek/d8t3UJG6+DDfr7+s4Au9/CID6P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qf8B8YAAADbAAAADwAAAAAAAAAAAAAAAACYAgAAZHJz&#10;L2Rvd25yZXYueG1sUEsFBgAAAAAEAAQA9QAAAIsDAAAAAA==&#10;" fillcolor="white [3201]" stroked="f" strokeweight="1pt">
                  <v:textbox>
                    <w:txbxContent>
                      <w:p w14:paraId="552BDB0B" w14:textId="77777777" w:rsidR="0015663C" w:rsidRDefault="0015663C" w:rsidP="00A44232">
                        <w:r>
                          <w:t xml:space="preserve">links </w:t>
                        </w:r>
                        <w:r>
                          <w:rPr>
                            <w:rFonts w:hint="eastAsia"/>
                          </w:rPr>
                          <w:t>链接</w:t>
                        </w:r>
                        <w:r>
                          <w:t>对象</w:t>
                        </w:r>
                        <w:r>
                          <w:rPr>
                            <w:rFonts w:hint="eastAsia"/>
                          </w:rPr>
                          <w:t>&lt;</w:t>
                        </w:r>
                        <w:r>
                          <w:t>a</w:t>
                        </w:r>
                        <w:r>
                          <w:rPr>
                            <w:rFonts w:hint="eastAsia"/>
                          </w:rPr>
                          <w:t>&gt;</w:t>
                        </w:r>
                        <w:r>
                          <w:t>&lt;/a&gt;</w:t>
                        </w:r>
                      </w:p>
                    </w:txbxContent>
                  </v:textbox>
                </v:rect>
                <v:rect id="矩形 11" o:spid="_x0000_s1037" style="position:absolute;left:26472;top:3979;width:16764;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ZnMQA&#10;AADbAAAADwAAAGRycy9kb3ducmV2LnhtbERPTWvCQBC9F/wPywje6iYqtUQ3ImKw0ENp2oLHITsm&#10;0exszK4x/ffdQqG3ebzPWW8G04ieOldbVhBPIxDEhdU1lwo+P7LHZxDOI2tsLJOCb3KwSUcPa0y0&#10;vfM79bkvRQhhl6CCyvs2kdIVFRl0U9sSB+5kO4M+wK6UusN7CDeNnEXRkzRYc2iosKVdRcUlvxkF&#10;r2d9XZTH/du8Xu6WX9fFIc9Oc6Um42G7AuFp8P/iP/eLDvNj+P0lHCDT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nrWZzEAAAA2wAAAA8AAAAAAAAAAAAAAAAAmAIAAGRycy9k&#10;b3ducmV2LnhtbFBLBQYAAAAABAAEAPUAAACJAwAAAAA=&#10;" fillcolor="white [3201]" stroked="f" strokeweight="1pt">
                  <v:textbox>
                    <w:txbxContent>
                      <w:p w14:paraId="3B467AF7" w14:textId="77777777" w:rsidR="0015663C" w:rsidRDefault="0015663C" w:rsidP="00A44232">
                        <w:r>
                          <w:t xml:space="preserve">archors </w:t>
                        </w:r>
                        <w:r>
                          <w:rPr>
                            <w:rFonts w:hint="eastAsia"/>
                          </w:rPr>
                          <w:t>锚</w:t>
                        </w:r>
                        <w:r>
                          <w:t>对象</w:t>
                        </w:r>
                      </w:p>
                    </w:txbxContent>
                  </v:textbox>
                </v:rect>
                <v:rect id="矩形 12" o:spid="_x0000_s1038" style="position:absolute;left:26472;top:7027;width:16764;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nH68QA&#10;AADbAAAADwAAAGRycy9kb3ducmV2LnhtbERPTWvCQBC9C/6HZYTedKMJVVJXEam04KE0KvQ4ZMck&#10;bXY2yW5N+u/dQqG3ebzPWW8HU4sbda6yrGA+i0AQ51ZXXCg4nw7TFQjnkTXWlknBDznYbsajNaba&#10;9vxOt8wXIoSwS1FB6X2TSunykgy6mW2IA3e1nUEfYFdI3WEfwk0tF1H0KA1WHBpKbGhfUv6VfRsF&#10;x0/dJsXH81tcLffLS5u8ZIdrrNTDZNg9gfA0+H/xn/tVh/kL+P0lHC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5x+vEAAAA2wAAAA8AAAAAAAAAAAAAAAAAmAIAAGRycy9k&#10;b3ducmV2LnhtbFBLBQYAAAAABAAEAPUAAACJAwAAAAA=&#10;" fillcolor="white [3201]" stroked="f" strokeweight="1pt">
                  <v:textbox>
                    <w:txbxContent>
                      <w:p w14:paraId="7D0DF358" w14:textId="77777777" w:rsidR="0015663C" w:rsidRPr="00AF6BDD" w:rsidRDefault="0015663C" w:rsidP="00A44232">
                        <w:pPr>
                          <w:rPr>
                            <w:b/>
                            <w:color w:val="FF0000"/>
                          </w:rPr>
                        </w:pPr>
                        <w:r w:rsidRPr="00AF6BDD">
                          <w:rPr>
                            <w:b/>
                            <w:color w:val="FF0000"/>
                          </w:rPr>
                          <w:t xml:space="preserve">forms </w:t>
                        </w:r>
                        <w:r w:rsidRPr="00AF6BDD">
                          <w:rPr>
                            <w:rFonts w:hint="eastAsia"/>
                            <w:b/>
                            <w:color w:val="FF0000"/>
                          </w:rPr>
                          <w:t>表单</w:t>
                        </w:r>
                        <w:r w:rsidRPr="00AF6BDD">
                          <w:rPr>
                            <w:b/>
                            <w:color w:val="FF0000"/>
                          </w:rPr>
                          <w:t>对象</w:t>
                        </w:r>
                      </w:p>
                    </w:txbxContent>
                  </v:textbox>
                </v:rect>
                <v:rect id="矩形 15" o:spid="_x0000_s1039" style="position:absolute;left:26472;top:10170;width:16764;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Bfn8QA&#10;AADbAAAADwAAAGRycy9kb3ducmV2LnhtbERPTWvCQBC9C/6HZQq96aZVm5JmI0UqCh5K0xZ6HLJj&#10;kpqdjdlV4793BcHbPN7npPPeNOJInastK3gaRyCIC6trLhX8fC9HryCcR9bYWCYFZ3Iwz4aDFBNt&#10;T/xFx9yXIoSwS1BB5X2bSOmKigy6sW2JA7e1nUEfYFdK3eEphJtGPkfRizRYc2iosKVFRcUuPxgF&#10;m3+9n5Z/H5+TOl7Ev/vpKl9uJ0o9PvTvbyA89f4uvrnXOsyfwfWXcIDML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QX5/EAAAA2wAAAA8AAAAAAAAAAAAAAAAAmAIAAGRycy9k&#10;b3ducmV2LnhtbFBLBQYAAAAABAAEAPUAAACJAwAAAAA=&#10;" fillcolor="white [3201]" stroked="f" strokeweight="1pt">
                  <v:textbox>
                    <w:txbxContent>
                      <w:p w14:paraId="1E8AB652" w14:textId="77777777" w:rsidR="0015663C" w:rsidRPr="00AF6BDD" w:rsidRDefault="0015663C" w:rsidP="00A44232">
                        <w:pPr>
                          <w:rPr>
                            <w:b/>
                          </w:rPr>
                        </w:pPr>
                        <w:r w:rsidRPr="00AF6BDD">
                          <w:rPr>
                            <w:b/>
                          </w:rPr>
                          <w:t xml:space="preserve">images </w:t>
                        </w:r>
                        <w:r w:rsidRPr="00AF6BDD">
                          <w:rPr>
                            <w:rFonts w:hint="eastAsia"/>
                            <w:b/>
                          </w:rPr>
                          <w:t>图片</w:t>
                        </w:r>
                        <w:r w:rsidRPr="00AF6BDD">
                          <w:rPr>
                            <w:b/>
                          </w:rPr>
                          <w:t>对象</w:t>
                        </w:r>
                      </w:p>
                    </w:txbxContent>
                  </v:textbox>
                </v:rect>
                <w10:anchorlock/>
              </v:group>
            </w:pict>
          </mc:Fallback>
        </mc:AlternateContent>
      </w:r>
    </w:p>
    <w:p w14:paraId="4A299A05" w14:textId="77777777" w:rsidR="00A44232" w:rsidRPr="006E08BF" w:rsidRDefault="006E08BF" w:rsidP="006E08BF">
      <w:pPr>
        <w:pStyle w:val="3"/>
      </w:pPr>
      <w:bookmarkStart w:id="3" w:name="_Toc442129850"/>
      <w:r w:rsidRPr="006E08BF">
        <w:t xml:space="preserve">1. </w:t>
      </w:r>
      <w:r w:rsidR="00A44232" w:rsidRPr="006E08BF">
        <w:t>window</w:t>
      </w:r>
      <w:r w:rsidR="00A44232" w:rsidRPr="006E08BF">
        <w:rPr>
          <w:rFonts w:hint="eastAsia"/>
        </w:rPr>
        <w:t>对象常用方法</w:t>
      </w:r>
      <w:bookmarkEnd w:id="3"/>
    </w:p>
    <w:p w14:paraId="39069180" w14:textId="77777777" w:rsidR="00A44232" w:rsidRPr="00A44232" w:rsidRDefault="00A44232" w:rsidP="00A44232">
      <w:r w:rsidRPr="00A44232">
        <w:rPr>
          <w:rFonts w:hint="eastAsia"/>
        </w:rPr>
        <w:t>alert(</w:t>
      </w:r>
      <w:r>
        <w:t>‘</w:t>
      </w:r>
      <w:r w:rsidRPr="00A44232">
        <w:rPr>
          <w:rFonts w:hint="eastAsia"/>
        </w:rPr>
        <w:t>信息</w:t>
      </w:r>
      <w:r>
        <w:t>’</w:t>
      </w:r>
      <w:r w:rsidRPr="00A44232">
        <w:rPr>
          <w:rFonts w:hint="eastAsia"/>
        </w:rPr>
        <w:t xml:space="preserve">) </w:t>
      </w:r>
      <w:r w:rsidRPr="00A44232">
        <w:rPr>
          <w:rFonts w:hint="eastAsia"/>
        </w:rPr>
        <w:t>：消息框</w:t>
      </w:r>
    </w:p>
    <w:p w14:paraId="4C08B39E" w14:textId="77777777" w:rsidR="00A44232" w:rsidRPr="00A44232" w:rsidRDefault="00A44232" w:rsidP="00A44232">
      <w:r w:rsidRPr="00A44232">
        <w:rPr>
          <w:rFonts w:hint="eastAsia"/>
        </w:rPr>
        <w:t>prompt(</w:t>
      </w:r>
      <w:r>
        <w:t>‘</w:t>
      </w:r>
      <w:r>
        <w:rPr>
          <w:rFonts w:hint="eastAsia"/>
        </w:rPr>
        <w:t>提示信息</w:t>
      </w:r>
      <w:r>
        <w:t>’</w:t>
      </w:r>
      <w:r w:rsidRPr="00A44232">
        <w:rPr>
          <w:rFonts w:hint="eastAsia"/>
        </w:rPr>
        <w:t>,</w:t>
      </w:r>
      <w:r w:rsidRPr="00A44232">
        <w:rPr>
          <w:rFonts w:hint="eastAsia"/>
        </w:rPr>
        <w:t>默认值</w:t>
      </w:r>
      <w:r w:rsidRPr="00A44232">
        <w:rPr>
          <w:rFonts w:hint="eastAsia"/>
        </w:rPr>
        <w:t>)</w:t>
      </w:r>
      <w:r w:rsidRPr="00A44232">
        <w:rPr>
          <w:rFonts w:hint="eastAsia"/>
        </w:rPr>
        <w:t>：标准输入框</w:t>
      </w:r>
    </w:p>
    <w:p w14:paraId="04DF7F41" w14:textId="77777777" w:rsidR="00A44232" w:rsidRPr="00A44232" w:rsidRDefault="00A44232" w:rsidP="00A44232">
      <w:r w:rsidRPr="00A44232">
        <w:rPr>
          <w:rFonts w:hint="eastAsia"/>
        </w:rPr>
        <w:t>confirm( )</w:t>
      </w:r>
      <w:r w:rsidRPr="00A44232">
        <w:rPr>
          <w:rFonts w:hint="eastAsia"/>
        </w:rPr>
        <w:t>：确认框</w:t>
      </w:r>
    </w:p>
    <w:p w14:paraId="0D21A5B3" w14:textId="77777777" w:rsidR="00A44232" w:rsidRPr="00A44232" w:rsidRDefault="00A44232" w:rsidP="00A44232">
      <w:r w:rsidRPr="00A44232">
        <w:rPr>
          <w:rFonts w:hint="eastAsia"/>
        </w:rPr>
        <w:t>open( )</w:t>
      </w:r>
      <w:r w:rsidRPr="00A44232">
        <w:rPr>
          <w:rFonts w:hint="eastAsia"/>
        </w:rPr>
        <w:t>：打开一个新窗口</w:t>
      </w:r>
    </w:p>
    <w:p w14:paraId="5EDE89A2" w14:textId="77777777" w:rsidR="00AF6BDD" w:rsidRDefault="00A44232" w:rsidP="00A44232">
      <w:r w:rsidRPr="00A44232">
        <w:rPr>
          <w:rFonts w:hint="eastAsia"/>
        </w:rPr>
        <w:t>close( )</w:t>
      </w:r>
      <w:r w:rsidRPr="00A44232">
        <w:rPr>
          <w:rFonts w:hint="eastAsia"/>
        </w:rPr>
        <w:t>：关闭窗口</w:t>
      </w:r>
    </w:p>
    <w:p w14:paraId="1A53023E" w14:textId="77777777" w:rsidR="00AF6BDD" w:rsidRDefault="00AF6BDD"/>
    <w:p w14:paraId="7D89B7B2" w14:textId="77777777" w:rsidR="00A44232" w:rsidRPr="006E08BF" w:rsidRDefault="006E08BF" w:rsidP="006E08BF">
      <w:pPr>
        <w:pStyle w:val="3"/>
      </w:pPr>
      <w:bookmarkStart w:id="4" w:name="_Toc442129851"/>
      <w:r>
        <w:t xml:space="preserve">2. </w:t>
      </w:r>
      <w:r w:rsidR="00A44232" w:rsidRPr="006E08BF">
        <w:t>Form</w:t>
      </w:r>
      <w:r w:rsidR="00A44232" w:rsidRPr="006E08BF">
        <w:rPr>
          <w:rFonts w:hint="eastAsia"/>
        </w:rPr>
        <w:t>表单对象</w:t>
      </w:r>
      <w:bookmarkEnd w:id="4"/>
    </w:p>
    <w:p w14:paraId="27592A31" w14:textId="77777777" w:rsidR="00A44232" w:rsidRPr="00A44232" w:rsidRDefault="00A44232" w:rsidP="00A44232">
      <w:r w:rsidRPr="00A44232">
        <w:rPr>
          <w:rFonts w:hint="eastAsia"/>
        </w:rPr>
        <w:t>访问表单的方式</w:t>
      </w:r>
      <w:r w:rsidRPr="00A44232">
        <w:rPr>
          <w:rFonts w:hint="eastAsia"/>
        </w:rPr>
        <w:t>:</w:t>
      </w:r>
    </w:p>
    <w:p w14:paraId="22B45D77" w14:textId="77777777" w:rsidR="00A44232" w:rsidRPr="00A44232" w:rsidRDefault="00A44232" w:rsidP="00A44232">
      <w:r w:rsidRPr="00A44232">
        <w:t>document.forms[n]</w:t>
      </w:r>
    </w:p>
    <w:p w14:paraId="7C725287" w14:textId="77777777" w:rsidR="00A44232" w:rsidRPr="00A44232" w:rsidRDefault="00A44232" w:rsidP="00A44232">
      <w:r w:rsidRPr="00A44232">
        <w:rPr>
          <w:rFonts w:hint="eastAsia"/>
        </w:rPr>
        <w:t>document.</w:t>
      </w:r>
      <w:r w:rsidRPr="00A44232">
        <w:rPr>
          <w:rFonts w:hint="eastAsia"/>
        </w:rPr>
        <w:t>表单名字</w:t>
      </w:r>
    </w:p>
    <w:p w14:paraId="48D4FD01" w14:textId="77777777" w:rsidR="00A44232" w:rsidRPr="00A44232" w:rsidRDefault="00A44232" w:rsidP="00A44232">
      <w:r w:rsidRPr="00A44232">
        <w:rPr>
          <w:rFonts w:hint="eastAsia"/>
        </w:rPr>
        <w:t>表单对象常用的属性</w:t>
      </w:r>
    </w:p>
    <w:p w14:paraId="2DFAE1DC" w14:textId="77777777" w:rsidR="00A44232" w:rsidRPr="00A44232" w:rsidRDefault="00A44232" w:rsidP="00A44232">
      <w:r w:rsidRPr="00A44232">
        <w:rPr>
          <w:rFonts w:hint="eastAsia"/>
        </w:rPr>
        <w:t>action</w:t>
      </w:r>
      <w:r>
        <w:t xml:space="preserve"> </w:t>
      </w:r>
      <w:r w:rsidRPr="00A44232">
        <w:rPr>
          <w:rFonts w:hint="eastAsia"/>
        </w:rPr>
        <w:t>&lt;from action=</w:t>
      </w:r>
      <w:r>
        <w:t>”</w:t>
      </w:r>
      <w:r w:rsidRPr="00A44232">
        <w:rPr>
          <w:rFonts w:hint="eastAsia"/>
        </w:rPr>
        <w:t>xxx</w:t>
      </w:r>
      <w:r>
        <w:t>”</w:t>
      </w:r>
      <w:r w:rsidRPr="00A44232">
        <w:rPr>
          <w:rFonts w:hint="eastAsia"/>
        </w:rPr>
        <w:t>&gt;</w:t>
      </w:r>
      <w:r>
        <w:t xml:space="preserve"> </w:t>
      </w:r>
      <w:r w:rsidRPr="00A44232">
        <w:rPr>
          <w:rFonts w:hint="eastAsia"/>
        </w:rPr>
        <w:t>表单提交的目的地址</w:t>
      </w:r>
    </w:p>
    <w:p w14:paraId="0CB78E3D" w14:textId="77777777" w:rsidR="00A44232" w:rsidRDefault="00A44232" w:rsidP="00A44232">
      <w:r w:rsidRPr="00A44232">
        <w:rPr>
          <w:rFonts w:hint="eastAsia"/>
        </w:rPr>
        <w:t>method</w:t>
      </w:r>
      <w:r w:rsidRPr="00A44232">
        <w:rPr>
          <w:rFonts w:hint="eastAsia"/>
        </w:rPr>
        <w:tab/>
        <w:t>&lt;form method=</w:t>
      </w:r>
      <w:r>
        <w:t>”</w:t>
      </w:r>
      <w:r w:rsidRPr="00A44232">
        <w:rPr>
          <w:rFonts w:hint="eastAsia"/>
        </w:rPr>
        <w:t>xxx</w:t>
      </w:r>
      <w:r>
        <w:t>”</w:t>
      </w:r>
      <w:r w:rsidRPr="00A44232">
        <w:rPr>
          <w:rFonts w:hint="eastAsia"/>
        </w:rPr>
        <w:t>&gt;</w:t>
      </w:r>
      <w:r>
        <w:t xml:space="preserve"> </w:t>
      </w:r>
      <w:r w:rsidRPr="00A44232">
        <w:rPr>
          <w:rFonts w:hint="eastAsia"/>
        </w:rPr>
        <w:t>表单提交方式</w:t>
      </w:r>
    </w:p>
    <w:p w14:paraId="78D8816A" w14:textId="77777777" w:rsidR="00A44232" w:rsidRDefault="00A44232" w:rsidP="00A44232">
      <w:r w:rsidRPr="00A44232">
        <w:rPr>
          <w:rFonts w:hint="eastAsia"/>
        </w:rPr>
        <w:t>name</w:t>
      </w:r>
      <w:r>
        <w:t xml:space="preserve"> </w:t>
      </w:r>
      <w:r w:rsidRPr="00A44232">
        <w:rPr>
          <w:rFonts w:hint="eastAsia"/>
        </w:rPr>
        <w:t>&lt;form name=</w:t>
      </w:r>
      <w:r>
        <w:t>”</w:t>
      </w:r>
      <w:r w:rsidRPr="00A44232">
        <w:rPr>
          <w:rFonts w:hint="eastAsia"/>
        </w:rPr>
        <w:t>xxx</w:t>
      </w:r>
      <w:r>
        <w:t>”</w:t>
      </w:r>
      <w:r>
        <w:rPr>
          <w:rFonts w:hint="eastAsia"/>
        </w:rPr>
        <w:t xml:space="preserve">&gt; </w:t>
      </w:r>
      <w:r w:rsidRPr="00A44232">
        <w:rPr>
          <w:rFonts w:hint="eastAsia"/>
        </w:rPr>
        <w:t>表单名称</w:t>
      </w:r>
    </w:p>
    <w:p w14:paraId="24E9B5BF" w14:textId="77777777" w:rsidR="00A44232" w:rsidRDefault="00A44232"/>
    <w:p w14:paraId="34EE2C24" w14:textId="77777777" w:rsidR="007E43EA" w:rsidRDefault="006E08BF" w:rsidP="00F33862">
      <w:pPr>
        <w:pStyle w:val="2"/>
      </w:pPr>
      <w:bookmarkStart w:id="5" w:name="_Toc442129852"/>
      <w:r>
        <w:t xml:space="preserve">1.2 </w:t>
      </w:r>
      <w:r w:rsidR="007E43EA" w:rsidRPr="007E43EA">
        <w:t>javaScript</w:t>
      </w:r>
      <w:r w:rsidR="007E43EA" w:rsidRPr="007E43EA">
        <w:rPr>
          <w:rFonts w:hint="eastAsia"/>
        </w:rPr>
        <w:t>定义函数的三种方式</w:t>
      </w:r>
      <w:bookmarkEnd w:id="5"/>
    </w:p>
    <w:p w14:paraId="30202D0F" w14:textId="77777777" w:rsidR="007E43EA" w:rsidRPr="007E43EA" w:rsidRDefault="00B83998" w:rsidP="006E08BF">
      <w:pPr>
        <w:pStyle w:val="3"/>
      </w:pPr>
      <w:bookmarkStart w:id="6" w:name="_Toc442129853"/>
      <w:r>
        <w:rPr>
          <w:rFonts w:hint="eastAsia"/>
        </w:rPr>
        <w:t>1.</w:t>
      </w:r>
      <w:r w:rsidR="007E43EA" w:rsidRPr="007E43EA">
        <w:rPr>
          <w:rFonts w:hint="eastAsia"/>
        </w:rPr>
        <w:t>正常方法</w:t>
      </w:r>
      <w:bookmarkEnd w:id="6"/>
    </w:p>
    <w:tbl>
      <w:tblPr>
        <w:tblStyle w:val="a3"/>
        <w:tblW w:w="0" w:type="auto"/>
        <w:tblLook w:val="04A0" w:firstRow="1" w:lastRow="0" w:firstColumn="1" w:lastColumn="0" w:noHBand="0" w:noVBand="1"/>
      </w:tblPr>
      <w:tblGrid>
        <w:gridCol w:w="8296"/>
      </w:tblGrid>
      <w:tr w:rsidR="00D628C6" w14:paraId="72FD5249" w14:textId="77777777" w:rsidTr="00D628C6">
        <w:tc>
          <w:tcPr>
            <w:tcW w:w="8296" w:type="dxa"/>
          </w:tcPr>
          <w:p w14:paraId="5D6D52F7" w14:textId="77777777" w:rsidR="00D628C6" w:rsidRPr="007E43EA" w:rsidRDefault="00D628C6" w:rsidP="00D628C6">
            <w:r w:rsidRPr="007E43EA">
              <w:t>function print(msg){</w:t>
            </w:r>
          </w:p>
          <w:p w14:paraId="4614C89D" w14:textId="77777777" w:rsidR="00D628C6" w:rsidRPr="007E43EA" w:rsidRDefault="00D628C6" w:rsidP="00D628C6">
            <w:r w:rsidRPr="007E43EA">
              <w:t xml:space="preserve">    document.write(msg);</w:t>
            </w:r>
          </w:p>
          <w:p w14:paraId="266104AE" w14:textId="77777777" w:rsidR="00D628C6" w:rsidRDefault="00D628C6" w:rsidP="007E43EA">
            <w:r>
              <w:t>}</w:t>
            </w:r>
          </w:p>
        </w:tc>
      </w:tr>
    </w:tbl>
    <w:p w14:paraId="7B4ABADE" w14:textId="77777777" w:rsidR="007E43EA" w:rsidRPr="007E43EA" w:rsidRDefault="007E43EA" w:rsidP="007E43EA"/>
    <w:p w14:paraId="7CEFDCB1" w14:textId="77777777" w:rsidR="007E43EA" w:rsidRPr="007E43EA" w:rsidRDefault="007E43EA" w:rsidP="007E43EA">
      <w:r w:rsidRPr="007E43EA">
        <w:rPr>
          <w:rFonts w:hint="eastAsia"/>
        </w:rPr>
        <w:t>对函数进行调用的几种方式：</w:t>
      </w:r>
      <w:r w:rsidRPr="007E43EA">
        <w:rPr>
          <w:rFonts w:hint="eastAsia"/>
        </w:rPr>
        <w:t xml:space="preserve"> </w:t>
      </w:r>
    </w:p>
    <w:p w14:paraId="18F270DB" w14:textId="77777777" w:rsidR="007E43EA" w:rsidRPr="007E43EA" w:rsidRDefault="007E43EA" w:rsidP="007E43EA">
      <w:r>
        <w:rPr>
          <w:rFonts w:hint="eastAsia"/>
        </w:rPr>
        <w:t>（</w:t>
      </w:r>
      <w:r>
        <w:rPr>
          <w:rFonts w:hint="eastAsia"/>
        </w:rPr>
        <w:t>1</w:t>
      </w:r>
      <w:r>
        <w:t>）</w:t>
      </w:r>
      <w:r w:rsidRPr="007E43EA">
        <w:rPr>
          <w:rFonts w:hint="eastAsia"/>
        </w:rPr>
        <w:t>函数名（传递给函数的参数</w:t>
      </w:r>
      <w:r w:rsidRPr="007E43EA">
        <w:rPr>
          <w:rFonts w:hint="eastAsia"/>
        </w:rPr>
        <w:t>1</w:t>
      </w:r>
      <w:r w:rsidRPr="007E43EA">
        <w:rPr>
          <w:rFonts w:hint="eastAsia"/>
        </w:rPr>
        <w:t>，传递给函数的参数</w:t>
      </w:r>
      <w:r w:rsidRPr="007E43EA">
        <w:rPr>
          <w:rFonts w:hint="eastAsia"/>
        </w:rPr>
        <w:t>2</w:t>
      </w:r>
      <w:r w:rsidRPr="007E43EA">
        <w:rPr>
          <w:rFonts w:hint="eastAsia"/>
        </w:rPr>
        <w:t>，…</w:t>
      </w:r>
      <w:r w:rsidRPr="007E43EA">
        <w:rPr>
          <w:rFonts w:hint="eastAsia"/>
        </w:rPr>
        <w:t>.</w:t>
      </w:r>
      <w:r w:rsidRPr="007E43EA">
        <w:rPr>
          <w:rFonts w:hint="eastAsia"/>
        </w:rPr>
        <w:t>）</w:t>
      </w:r>
    </w:p>
    <w:p w14:paraId="27E05375" w14:textId="77777777" w:rsidR="007E43EA" w:rsidRPr="007E43EA" w:rsidRDefault="007E43EA" w:rsidP="007E43EA">
      <w:r>
        <w:rPr>
          <w:rFonts w:hint="eastAsia"/>
        </w:rPr>
        <w:t>（</w:t>
      </w:r>
      <w:r>
        <w:rPr>
          <w:rFonts w:hint="eastAsia"/>
        </w:rPr>
        <w:t>2</w:t>
      </w:r>
      <w:r>
        <w:t>）</w:t>
      </w:r>
      <w:r w:rsidRPr="007E43EA">
        <w:rPr>
          <w:rFonts w:hint="eastAsia"/>
        </w:rPr>
        <w:t>变量</w:t>
      </w:r>
      <w:r w:rsidRPr="007E43EA">
        <w:rPr>
          <w:rFonts w:hint="eastAsia"/>
        </w:rPr>
        <w:t xml:space="preserve"> = </w:t>
      </w:r>
      <w:r w:rsidRPr="007E43EA">
        <w:rPr>
          <w:rFonts w:hint="eastAsia"/>
        </w:rPr>
        <w:t>函数名（传递给函数的参数</w:t>
      </w:r>
      <w:r w:rsidRPr="007E43EA">
        <w:rPr>
          <w:rFonts w:hint="eastAsia"/>
        </w:rPr>
        <w:t>1</w:t>
      </w:r>
      <w:r w:rsidRPr="007E43EA">
        <w:rPr>
          <w:rFonts w:hint="eastAsia"/>
        </w:rPr>
        <w:t>，传递给函数的参数</w:t>
      </w:r>
      <w:r w:rsidRPr="007E43EA">
        <w:rPr>
          <w:rFonts w:hint="eastAsia"/>
        </w:rPr>
        <w:t>2</w:t>
      </w:r>
      <w:r w:rsidRPr="007E43EA">
        <w:rPr>
          <w:rFonts w:hint="eastAsia"/>
        </w:rPr>
        <w:t>，…</w:t>
      </w:r>
      <w:r w:rsidRPr="007E43EA">
        <w:rPr>
          <w:rFonts w:hint="eastAsia"/>
        </w:rPr>
        <w:t>.</w:t>
      </w:r>
      <w:r w:rsidRPr="007E43EA">
        <w:rPr>
          <w:rFonts w:hint="eastAsia"/>
        </w:rPr>
        <w:t>）</w:t>
      </w:r>
    </w:p>
    <w:p w14:paraId="63EE776F" w14:textId="77777777" w:rsidR="007E43EA" w:rsidRPr="007E43EA" w:rsidRDefault="007E43EA" w:rsidP="007E43EA">
      <w:r>
        <w:rPr>
          <w:rFonts w:hint="eastAsia"/>
        </w:rPr>
        <w:t>（</w:t>
      </w:r>
      <w:r>
        <w:rPr>
          <w:rFonts w:hint="eastAsia"/>
        </w:rPr>
        <w:t>3</w:t>
      </w:r>
      <w:r>
        <w:t>）</w:t>
      </w:r>
      <w:r w:rsidRPr="007E43EA">
        <w:rPr>
          <w:rFonts w:hint="eastAsia"/>
        </w:rPr>
        <w:t>对于有返回值的函数调用，也可以在程序中直接使用返回的结果，例如：</w:t>
      </w:r>
      <w:r w:rsidRPr="007E43EA">
        <w:rPr>
          <w:rFonts w:hint="eastAsia"/>
        </w:rPr>
        <w:t>alert("sum=</w:t>
      </w:r>
      <w:r>
        <w:t>”</w:t>
      </w:r>
      <w:r w:rsidRPr="007E43EA">
        <w:rPr>
          <w:rFonts w:hint="eastAsia"/>
        </w:rPr>
        <w:t xml:space="preserve"> + square(2,3));</w:t>
      </w:r>
    </w:p>
    <w:p w14:paraId="4E68C58D" w14:textId="77777777" w:rsidR="00A44232" w:rsidRDefault="007E43EA" w:rsidP="007E43EA">
      <w:r>
        <w:rPr>
          <w:rFonts w:hint="eastAsia"/>
        </w:rPr>
        <w:t>（</w:t>
      </w:r>
      <w:r>
        <w:rPr>
          <w:rFonts w:hint="eastAsia"/>
        </w:rPr>
        <w:t>4</w:t>
      </w:r>
      <w:r>
        <w:t>）</w:t>
      </w:r>
      <w:r w:rsidRPr="007E43EA">
        <w:rPr>
          <w:rFonts w:hint="eastAsia"/>
        </w:rPr>
        <w:t>不指定任何函数值的函数，返回</w:t>
      </w:r>
      <w:r w:rsidRPr="007E43EA">
        <w:rPr>
          <w:rFonts w:hint="eastAsia"/>
        </w:rPr>
        <w:t>undefined</w:t>
      </w:r>
      <w:r w:rsidRPr="007E43EA">
        <w:rPr>
          <w:rFonts w:hint="eastAsia"/>
        </w:rPr>
        <w:t>。</w:t>
      </w:r>
    </w:p>
    <w:p w14:paraId="246F7F1A" w14:textId="77777777" w:rsidR="00B83998" w:rsidRPr="00B83998" w:rsidRDefault="00B83998" w:rsidP="006E08BF">
      <w:pPr>
        <w:pStyle w:val="3"/>
      </w:pPr>
      <w:bookmarkStart w:id="7" w:name="_Toc442129854"/>
      <w:r>
        <w:rPr>
          <w:rFonts w:hint="eastAsia"/>
        </w:rPr>
        <w:t>2.</w:t>
      </w:r>
      <w:r w:rsidRPr="00B83998">
        <w:rPr>
          <w:rFonts w:hint="eastAsia"/>
        </w:rPr>
        <w:t>构造函数方法</w:t>
      </w:r>
      <w:r w:rsidRPr="00B83998">
        <w:rPr>
          <w:rFonts w:hint="eastAsia"/>
        </w:rPr>
        <w:t xml:space="preserve">  new Function();</w:t>
      </w:r>
      <w:bookmarkEnd w:id="7"/>
    </w:p>
    <w:tbl>
      <w:tblPr>
        <w:tblStyle w:val="a3"/>
        <w:tblW w:w="0" w:type="auto"/>
        <w:tblLook w:val="04A0" w:firstRow="1" w:lastRow="0" w:firstColumn="1" w:lastColumn="0" w:noHBand="0" w:noVBand="1"/>
      </w:tblPr>
      <w:tblGrid>
        <w:gridCol w:w="8296"/>
      </w:tblGrid>
      <w:tr w:rsidR="00803FE7" w14:paraId="33CEDB17" w14:textId="77777777" w:rsidTr="00803FE7">
        <w:tc>
          <w:tcPr>
            <w:tcW w:w="8296" w:type="dxa"/>
          </w:tcPr>
          <w:p w14:paraId="646BC9DB" w14:textId="77777777" w:rsidR="00803FE7" w:rsidRPr="00B83998" w:rsidRDefault="00803FE7" w:rsidP="00803FE7">
            <w:pPr>
              <w:rPr>
                <w:color w:val="FF0000"/>
              </w:rPr>
            </w:pPr>
            <w:r w:rsidRPr="00B83998">
              <w:t xml:space="preserve">  </w:t>
            </w:r>
            <w:r w:rsidRPr="00B83998">
              <w:rPr>
                <w:rFonts w:hint="eastAsia"/>
                <w:color w:val="FF0000"/>
              </w:rPr>
              <w:t>//</w:t>
            </w:r>
            <w:r w:rsidRPr="00B83998">
              <w:rPr>
                <w:rFonts w:hint="eastAsia"/>
                <w:color w:val="FF0000"/>
              </w:rPr>
              <w:t>构造函数方式定义</w:t>
            </w:r>
            <w:r w:rsidRPr="00B83998">
              <w:rPr>
                <w:rFonts w:hint="eastAsia"/>
                <w:color w:val="FF0000"/>
              </w:rPr>
              <w:t>javascript</w:t>
            </w:r>
            <w:r w:rsidRPr="00B83998">
              <w:rPr>
                <w:rFonts w:hint="eastAsia"/>
                <w:color w:val="FF0000"/>
              </w:rPr>
              <w:t>函数</w:t>
            </w:r>
            <w:r w:rsidRPr="00B83998">
              <w:rPr>
                <w:rFonts w:hint="eastAsia"/>
                <w:color w:val="FF0000"/>
              </w:rPr>
              <w:t xml:space="preserve"> </w:t>
            </w:r>
            <w:r w:rsidRPr="00B83998">
              <w:rPr>
                <w:rFonts w:hint="eastAsia"/>
                <w:color w:val="FF0000"/>
              </w:rPr>
              <w:t>注意</w:t>
            </w:r>
            <w:r w:rsidRPr="00B83998">
              <w:rPr>
                <w:rFonts w:hint="eastAsia"/>
                <w:color w:val="FF0000"/>
              </w:rPr>
              <w:t>Function</w:t>
            </w:r>
            <w:r w:rsidRPr="00B83998">
              <w:rPr>
                <w:rFonts w:hint="eastAsia"/>
                <w:color w:val="FF0000"/>
              </w:rPr>
              <w:t>中的</w:t>
            </w:r>
            <w:r w:rsidRPr="00B83998">
              <w:rPr>
                <w:rFonts w:hint="eastAsia"/>
                <w:color w:val="FF0000"/>
              </w:rPr>
              <w:t>F</w:t>
            </w:r>
            <w:r w:rsidRPr="00B83998">
              <w:rPr>
                <w:rFonts w:hint="eastAsia"/>
                <w:color w:val="FF0000"/>
              </w:rPr>
              <w:t>大写</w:t>
            </w:r>
          </w:p>
          <w:p w14:paraId="162BC65B" w14:textId="77777777" w:rsidR="00803FE7" w:rsidRPr="00B83998" w:rsidRDefault="00803FE7" w:rsidP="00803FE7">
            <w:r w:rsidRPr="00B83998">
              <w:t xml:space="preserve">  var add=new F</w:t>
            </w:r>
            <w:r>
              <w:t>unction('a','b','return a+b;');</w:t>
            </w:r>
          </w:p>
          <w:p w14:paraId="286544D6" w14:textId="77777777" w:rsidR="00803FE7" w:rsidRPr="00B83998" w:rsidRDefault="00803FE7" w:rsidP="00803FE7">
            <w:pPr>
              <w:rPr>
                <w:color w:val="FF0000"/>
              </w:rPr>
            </w:pPr>
            <w:r w:rsidRPr="00B83998">
              <w:rPr>
                <w:rFonts w:hint="eastAsia"/>
              </w:rPr>
              <w:t xml:space="preserve">  </w:t>
            </w:r>
            <w:r w:rsidRPr="00B83998">
              <w:rPr>
                <w:rFonts w:hint="eastAsia"/>
                <w:color w:val="FF0000"/>
              </w:rPr>
              <w:t>//</w:t>
            </w:r>
            <w:r w:rsidRPr="00B83998">
              <w:rPr>
                <w:rFonts w:hint="eastAsia"/>
                <w:color w:val="FF0000"/>
              </w:rPr>
              <w:t>调用上面定义的</w:t>
            </w:r>
            <w:r w:rsidRPr="00B83998">
              <w:rPr>
                <w:rFonts w:hint="eastAsia"/>
                <w:color w:val="FF0000"/>
              </w:rPr>
              <w:t>add</w:t>
            </w:r>
            <w:r w:rsidRPr="00B83998">
              <w:rPr>
                <w:rFonts w:hint="eastAsia"/>
                <w:color w:val="FF0000"/>
              </w:rPr>
              <w:t>函数</w:t>
            </w:r>
          </w:p>
          <w:p w14:paraId="500E8CEC" w14:textId="77777777" w:rsidR="00803FE7" w:rsidRPr="00B83998" w:rsidRDefault="00803FE7" w:rsidP="00803FE7">
            <w:r w:rsidRPr="00B83998">
              <w:t xml:space="preserve">  var sum=add(3,4);</w:t>
            </w:r>
          </w:p>
          <w:p w14:paraId="59412900" w14:textId="77777777" w:rsidR="00803FE7" w:rsidRPr="00803FE7" w:rsidRDefault="00803FE7" w:rsidP="00B83998">
            <w:r w:rsidRPr="00B83998">
              <w:t xml:space="preserve">  </w:t>
            </w:r>
            <w:r>
              <w:t>alert(sum);</w:t>
            </w:r>
          </w:p>
        </w:tc>
      </w:tr>
    </w:tbl>
    <w:p w14:paraId="21B7BF06" w14:textId="77777777" w:rsidR="00803FE7" w:rsidRDefault="00803FE7" w:rsidP="00B83998"/>
    <w:p w14:paraId="21280F77" w14:textId="77777777" w:rsidR="007E43EA" w:rsidRPr="00B83998" w:rsidRDefault="00B83998" w:rsidP="00B83998">
      <w:pPr>
        <w:rPr>
          <w:b/>
        </w:rPr>
      </w:pPr>
      <w:r w:rsidRPr="00B83998">
        <w:rPr>
          <w:rFonts w:hint="eastAsia"/>
        </w:rPr>
        <w:t xml:space="preserve">  </w:t>
      </w:r>
      <w:r w:rsidRPr="00B83998">
        <w:rPr>
          <w:rFonts w:hint="eastAsia"/>
          <w:b/>
          <w:color w:val="7030A0"/>
        </w:rPr>
        <w:t>注</w:t>
      </w:r>
      <w:r w:rsidRPr="00B83998">
        <w:rPr>
          <w:rFonts w:hint="eastAsia"/>
          <w:b/>
          <w:color w:val="7030A0"/>
        </w:rPr>
        <w:t>:</w:t>
      </w:r>
      <w:r w:rsidRPr="00B83998">
        <w:rPr>
          <w:rFonts w:hint="eastAsia"/>
          <w:b/>
          <w:color w:val="7030A0"/>
        </w:rPr>
        <w:t>接受任意多个字符串参数，最后一个参数是函数体。如果只传一个字符串，则其就是函数体。</w:t>
      </w:r>
    </w:p>
    <w:p w14:paraId="18E60A3F" w14:textId="77777777" w:rsidR="00B83998" w:rsidRPr="00B83998" w:rsidRDefault="00B83998" w:rsidP="006E08BF">
      <w:pPr>
        <w:pStyle w:val="3"/>
      </w:pPr>
      <w:bookmarkStart w:id="8" w:name="_Toc442129855"/>
      <w:r>
        <w:rPr>
          <w:rFonts w:hint="eastAsia"/>
        </w:rPr>
        <w:t>3.</w:t>
      </w:r>
      <w:r w:rsidRPr="00B83998">
        <w:rPr>
          <w:rFonts w:hint="eastAsia"/>
        </w:rPr>
        <w:t>函数直接量定义函数</w:t>
      </w:r>
      <w:bookmarkEnd w:id="8"/>
    </w:p>
    <w:tbl>
      <w:tblPr>
        <w:tblStyle w:val="a3"/>
        <w:tblW w:w="0" w:type="auto"/>
        <w:tblLook w:val="04A0" w:firstRow="1" w:lastRow="0" w:firstColumn="1" w:lastColumn="0" w:noHBand="0" w:noVBand="1"/>
      </w:tblPr>
      <w:tblGrid>
        <w:gridCol w:w="8296"/>
      </w:tblGrid>
      <w:tr w:rsidR="00D24B32" w14:paraId="3D912AC2" w14:textId="77777777" w:rsidTr="00D24B32">
        <w:tc>
          <w:tcPr>
            <w:tcW w:w="8296" w:type="dxa"/>
          </w:tcPr>
          <w:p w14:paraId="4C23C756" w14:textId="77777777" w:rsidR="00D24B32" w:rsidRPr="00B83998" w:rsidRDefault="00D24B32" w:rsidP="00D24B32">
            <w:r>
              <w:rPr>
                <w:rFonts w:hint="eastAsia"/>
              </w:rPr>
              <w:t xml:space="preserve">  </w:t>
            </w:r>
            <w:r w:rsidRPr="00B83998">
              <w:rPr>
                <w:rFonts w:hint="eastAsia"/>
                <w:color w:val="FF0000"/>
              </w:rPr>
              <w:t>//</w:t>
            </w:r>
            <w:r w:rsidRPr="00B83998">
              <w:rPr>
                <w:rFonts w:hint="eastAsia"/>
                <w:color w:val="FF0000"/>
              </w:rPr>
              <w:t>使用函数直接量的方式定义函数</w:t>
            </w:r>
          </w:p>
          <w:p w14:paraId="13A30DC7" w14:textId="77777777" w:rsidR="00D24B32" w:rsidRPr="00B83998" w:rsidRDefault="00D24B32" w:rsidP="00D24B32">
            <w:r w:rsidRPr="00B83998">
              <w:t xml:space="preserve">  var re</w:t>
            </w:r>
            <w:r>
              <w:t>sult=function(a,b){return a+b;}</w:t>
            </w:r>
          </w:p>
          <w:p w14:paraId="71545578" w14:textId="77777777" w:rsidR="00D24B32" w:rsidRPr="00B83998" w:rsidRDefault="00D24B32" w:rsidP="00D24B32">
            <w:r w:rsidRPr="00B83998">
              <w:rPr>
                <w:rFonts w:hint="eastAsia"/>
              </w:rPr>
              <w:t xml:space="preserve">  </w:t>
            </w:r>
            <w:r w:rsidRPr="00B83998">
              <w:rPr>
                <w:rFonts w:hint="eastAsia"/>
                <w:color w:val="FF0000"/>
              </w:rPr>
              <w:t>//</w:t>
            </w:r>
            <w:r w:rsidRPr="00B83998">
              <w:rPr>
                <w:rFonts w:hint="eastAsia"/>
                <w:color w:val="FF0000"/>
              </w:rPr>
              <w:t>调用使用函数直接量定义的函数</w:t>
            </w:r>
          </w:p>
          <w:p w14:paraId="4B5FD60D" w14:textId="77777777" w:rsidR="00D24B32" w:rsidRPr="00B83998" w:rsidRDefault="00D24B32" w:rsidP="00D24B32">
            <w:r w:rsidRPr="00B83998">
              <w:t xml:space="preserve">  var sum=result(7,8);</w:t>
            </w:r>
          </w:p>
          <w:p w14:paraId="36A39B7F" w14:textId="77777777" w:rsidR="00D24B32" w:rsidRPr="00D24B32" w:rsidRDefault="00D24B32" w:rsidP="00B83998">
            <w:r w:rsidRPr="00B83998">
              <w:t xml:space="preserve">  </w:t>
            </w:r>
            <w:r>
              <w:t xml:space="preserve">alert(sum); </w:t>
            </w:r>
          </w:p>
        </w:tc>
      </w:tr>
    </w:tbl>
    <w:p w14:paraId="0522233B" w14:textId="77777777" w:rsidR="00D24B32" w:rsidRDefault="00D24B32" w:rsidP="00B83998"/>
    <w:p w14:paraId="09AE3E3E" w14:textId="77777777" w:rsidR="007E43EA" w:rsidRPr="00F33862" w:rsidRDefault="00B83998">
      <w:pPr>
        <w:rPr>
          <w:b/>
          <w:color w:val="7030A0"/>
        </w:rPr>
      </w:pPr>
      <w:r w:rsidRPr="00B83998">
        <w:rPr>
          <w:rFonts w:hint="eastAsia"/>
        </w:rPr>
        <w:t xml:space="preserve">  </w:t>
      </w:r>
      <w:r w:rsidRPr="00B83998">
        <w:rPr>
          <w:rFonts w:hint="eastAsia"/>
          <w:b/>
          <w:color w:val="7030A0"/>
        </w:rPr>
        <w:t>注</w:t>
      </w:r>
      <w:r w:rsidRPr="00B83998">
        <w:rPr>
          <w:rFonts w:hint="eastAsia"/>
          <w:b/>
          <w:color w:val="7030A0"/>
        </w:rPr>
        <w:t>:</w:t>
      </w:r>
      <w:r w:rsidRPr="00B83998">
        <w:rPr>
          <w:rFonts w:hint="eastAsia"/>
          <w:b/>
          <w:color w:val="7030A0"/>
        </w:rPr>
        <w:t>函数直接量是一个表达式，它可以定义匿名函数</w:t>
      </w:r>
    </w:p>
    <w:p w14:paraId="7C967FA6" w14:textId="77777777" w:rsidR="007E43EA" w:rsidRDefault="00E03179" w:rsidP="00E03179">
      <w:pPr>
        <w:pStyle w:val="1"/>
      </w:pPr>
      <w:bookmarkStart w:id="9" w:name="_Toc442129856"/>
      <w:r>
        <w:rPr>
          <w:rFonts w:hint="eastAsia"/>
        </w:rPr>
        <w:t>第二章</w:t>
      </w:r>
      <w:r>
        <w:rPr>
          <w:rFonts w:hint="eastAsia"/>
        </w:rPr>
        <w:t xml:space="preserve"> </w:t>
      </w:r>
      <w:r>
        <w:t>DOM</w:t>
      </w:r>
      <w:bookmarkEnd w:id="9"/>
    </w:p>
    <w:p w14:paraId="34AC0D2C" w14:textId="77777777" w:rsidR="007E43EA" w:rsidRDefault="00E03179" w:rsidP="00F33862">
      <w:pPr>
        <w:pStyle w:val="2"/>
      </w:pPr>
      <w:bookmarkStart w:id="10" w:name="_Toc442129857"/>
      <w:r>
        <w:rPr>
          <w:rFonts w:hint="eastAsia"/>
        </w:rPr>
        <w:t xml:space="preserve">2.1 </w:t>
      </w:r>
      <w:r>
        <w:rPr>
          <w:rFonts w:hint="eastAsia"/>
        </w:rPr>
        <w:t>基本</w:t>
      </w:r>
      <w:r>
        <w:t>概念</w:t>
      </w:r>
      <w:bookmarkEnd w:id="10"/>
    </w:p>
    <w:p w14:paraId="47823337" w14:textId="77777777" w:rsidR="00E03179" w:rsidRPr="00E03179" w:rsidRDefault="00E03179" w:rsidP="00E03179">
      <w:r w:rsidRPr="00E03179">
        <w:rPr>
          <w:rFonts w:hint="eastAsia"/>
        </w:rPr>
        <w:t>DOM</w:t>
      </w:r>
      <w:r w:rsidRPr="00E03179">
        <w:rPr>
          <w:rFonts w:hint="eastAsia"/>
        </w:rPr>
        <w:t>：</w:t>
      </w:r>
      <w:r w:rsidRPr="00E03179">
        <w:rPr>
          <w:rFonts w:hint="eastAsia"/>
        </w:rPr>
        <w:t>DOM</w:t>
      </w:r>
      <w:r w:rsidRPr="00E03179">
        <w:rPr>
          <w:rFonts w:hint="eastAsia"/>
        </w:rPr>
        <w:t>是</w:t>
      </w:r>
      <w:r w:rsidRPr="00E03179">
        <w:rPr>
          <w:rFonts w:hint="eastAsia"/>
        </w:rPr>
        <w:t>Document Object Model</w:t>
      </w:r>
      <w:r w:rsidRPr="00E03179">
        <w:rPr>
          <w:rFonts w:hint="eastAsia"/>
        </w:rPr>
        <w:t>文档对象模型的缩写。根据</w:t>
      </w:r>
      <w:r w:rsidRPr="00E03179">
        <w:rPr>
          <w:rFonts w:hint="eastAsia"/>
          <w:b/>
          <w:color w:val="FF0000"/>
        </w:rPr>
        <w:t>W3C DOM</w:t>
      </w:r>
      <w:r w:rsidRPr="00E03179">
        <w:rPr>
          <w:rFonts w:hint="eastAsia"/>
        </w:rPr>
        <w:t>规范</w:t>
      </w:r>
      <w:r w:rsidRPr="00E03179">
        <w:rPr>
          <w:rFonts w:hint="eastAsia"/>
        </w:rPr>
        <w:t>,DOM</w:t>
      </w:r>
      <w:r w:rsidRPr="00E03179">
        <w:rPr>
          <w:rFonts w:hint="eastAsia"/>
        </w:rPr>
        <w:t>是一种与浏览器，平台，语言无关的接口，使得你可以访问页面其他的标准组件</w:t>
      </w:r>
      <w:r>
        <w:rPr>
          <w:rFonts w:hint="eastAsia"/>
        </w:rPr>
        <w:t>。</w:t>
      </w:r>
    </w:p>
    <w:p w14:paraId="68F3A3D6" w14:textId="77777777" w:rsidR="00E03179" w:rsidRPr="00E03179" w:rsidRDefault="00E03179" w:rsidP="00E03179">
      <w:r w:rsidRPr="00E03179">
        <w:rPr>
          <w:rFonts w:hint="eastAsia"/>
        </w:rPr>
        <w:t>D</w:t>
      </w:r>
      <w:r w:rsidRPr="00E03179">
        <w:rPr>
          <w:rFonts w:hint="eastAsia"/>
        </w:rPr>
        <w:t>：文档</w:t>
      </w:r>
      <w:r w:rsidRPr="00E03179">
        <w:rPr>
          <w:rFonts w:hint="eastAsia"/>
        </w:rPr>
        <w:t xml:space="preserve"> </w:t>
      </w:r>
      <w:r w:rsidRPr="00E03179">
        <w:rPr>
          <w:rFonts w:hint="eastAsia"/>
        </w:rPr>
        <w:t>–</w:t>
      </w:r>
      <w:r w:rsidRPr="00E03179">
        <w:rPr>
          <w:rFonts w:hint="eastAsia"/>
        </w:rPr>
        <w:t xml:space="preserve"> html </w:t>
      </w:r>
      <w:r w:rsidRPr="00E03179">
        <w:rPr>
          <w:rFonts w:hint="eastAsia"/>
        </w:rPr>
        <w:t>文档</w:t>
      </w:r>
      <w:r w:rsidRPr="00E03179">
        <w:rPr>
          <w:rFonts w:hint="eastAsia"/>
        </w:rPr>
        <w:t xml:space="preserve"> </w:t>
      </w:r>
      <w:r w:rsidRPr="00E03179">
        <w:rPr>
          <w:rFonts w:hint="eastAsia"/>
        </w:rPr>
        <w:t>或</w:t>
      </w:r>
      <w:r w:rsidRPr="00E03179">
        <w:rPr>
          <w:rFonts w:hint="eastAsia"/>
        </w:rPr>
        <w:t xml:space="preserve"> xml </w:t>
      </w:r>
      <w:r w:rsidRPr="00E03179">
        <w:rPr>
          <w:rFonts w:hint="eastAsia"/>
        </w:rPr>
        <w:t>文档</w:t>
      </w:r>
    </w:p>
    <w:p w14:paraId="65E1474B" w14:textId="77777777" w:rsidR="00E03179" w:rsidRPr="00E03179" w:rsidRDefault="00E03179" w:rsidP="00E03179">
      <w:r w:rsidRPr="00E03179">
        <w:rPr>
          <w:rFonts w:hint="eastAsia"/>
        </w:rPr>
        <w:t>O</w:t>
      </w:r>
      <w:r w:rsidRPr="00E03179">
        <w:rPr>
          <w:rFonts w:hint="eastAsia"/>
        </w:rPr>
        <w:t>：对象</w:t>
      </w:r>
      <w:r w:rsidRPr="00E03179">
        <w:rPr>
          <w:rFonts w:hint="eastAsia"/>
        </w:rPr>
        <w:t xml:space="preserve"> </w:t>
      </w:r>
      <w:r w:rsidRPr="00E03179">
        <w:rPr>
          <w:rFonts w:hint="eastAsia"/>
        </w:rPr>
        <w:t>–</w:t>
      </w:r>
      <w:r w:rsidRPr="00E03179">
        <w:rPr>
          <w:rFonts w:hint="eastAsia"/>
        </w:rPr>
        <w:t xml:space="preserve"> document </w:t>
      </w:r>
      <w:r w:rsidRPr="00E03179">
        <w:rPr>
          <w:rFonts w:hint="eastAsia"/>
        </w:rPr>
        <w:t>对象的属性和方法</w:t>
      </w:r>
    </w:p>
    <w:p w14:paraId="0E79006F" w14:textId="77777777" w:rsidR="00E03179" w:rsidRDefault="00E03179" w:rsidP="00E03179">
      <w:r w:rsidRPr="00E03179">
        <w:rPr>
          <w:rFonts w:hint="eastAsia"/>
        </w:rPr>
        <w:t>M</w:t>
      </w:r>
      <w:r w:rsidRPr="00E03179">
        <w:rPr>
          <w:rFonts w:hint="eastAsia"/>
        </w:rPr>
        <w:t>：模型</w:t>
      </w:r>
      <w:r w:rsidRPr="00E03179">
        <w:rPr>
          <w:rFonts w:hint="eastAsia"/>
        </w:rPr>
        <w:t xml:space="preserve"> </w:t>
      </w:r>
    </w:p>
    <w:p w14:paraId="53126349" w14:textId="77777777" w:rsidR="00680653" w:rsidRPr="00E03179" w:rsidRDefault="00680653" w:rsidP="00E03179"/>
    <w:p w14:paraId="0377D3DF" w14:textId="77777777" w:rsidR="00E03179" w:rsidRPr="00E03179" w:rsidRDefault="00E03179" w:rsidP="00E03179">
      <w:r w:rsidRPr="00E03179">
        <w:rPr>
          <w:rFonts w:hint="eastAsia"/>
        </w:rPr>
        <w:t xml:space="preserve">DOM </w:t>
      </w:r>
      <w:r w:rsidRPr="00E03179">
        <w:rPr>
          <w:rFonts w:hint="eastAsia"/>
        </w:rPr>
        <w:t>是针对</w:t>
      </w:r>
      <w:r w:rsidRPr="00E03179">
        <w:rPr>
          <w:rFonts w:hint="eastAsia"/>
        </w:rPr>
        <w:t>xml(html)</w:t>
      </w:r>
      <w:r w:rsidRPr="00E03179">
        <w:rPr>
          <w:rFonts w:hint="eastAsia"/>
        </w:rPr>
        <w:t>的基于树的</w:t>
      </w:r>
      <w:r w:rsidRPr="00E03179">
        <w:rPr>
          <w:rFonts w:hint="eastAsia"/>
        </w:rPr>
        <w:t>API</w:t>
      </w:r>
      <w:r w:rsidRPr="00E03179">
        <w:rPr>
          <w:rFonts w:hint="eastAsia"/>
        </w:rPr>
        <w:t>。</w:t>
      </w:r>
    </w:p>
    <w:p w14:paraId="2707B827" w14:textId="77777777" w:rsidR="00E03179" w:rsidRPr="00E03179" w:rsidRDefault="00E03179" w:rsidP="00E03179">
      <w:r w:rsidRPr="00E03179">
        <w:rPr>
          <w:rFonts w:hint="eastAsia"/>
        </w:rPr>
        <w:t>DOM</w:t>
      </w:r>
      <w:r w:rsidRPr="00E03179">
        <w:rPr>
          <w:rFonts w:hint="eastAsia"/>
        </w:rPr>
        <w:t>树</w:t>
      </w:r>
      <w:r w:rsidRPr="00E03179">
        <w:rPr>
          <w:rFonts w:hint="eastAsia"/>
        </w:rPr>
        <w:t>:</w:t>
      </w:r>
      <w:r w:rsidRPr="00E03179">
        <w:rPr>
          <w:rFonts w:hint="eastAsia"/>
        </w:rPr>
        <w:t>节点（</w:t>
      </w:r>
      <w:r w:rsidRPr="00E03179">
        <w:rPr>
          <w:rFonts w:hint="eastAsia"/>
        </w:rPr>
        <w:t>node</w:t>
      </w:r>
      <w:r w:rsidRPr="00E03179">
        <w:rPr>
          <w:rFonts w:hint="eastAsia"/>
        </w:rPr>
        <w:t>）的层次。</w:t>
      </w:r>
    </w:p>
    <w:p w14:paraId="6E307519" w14:textId="77777777" w:rsidR="00E03179" w:rsidRPr="00E03179" w:rsidRDefault="00E03179" w:rsidP="00E03179">
      <w:r w:rsidRPr="00E03179">
        <w:rPr>
          <w:rFonts w:hint="eastAsia"/>
        </w:rPr>
        <w:t xml:space="preserve">DOM </w:t>
      </w:r>
      <w:r w:rsidRPr="00E03179">
        <w:rPr>
          <w:rFonts w:hint="eastAsia"/>
        </w:rPr>
        <w:t>把一个文档表示为一棵家谱树（父，子，兄弟）</w:t>
      </w:r>
    </w:p>
    <w:p w14:paraId="5409447B" w14:textId="77777777" w:rsidR="007E43EA" w:rsidRDefault="00E03179">
      <w:r w:rsidRPr="00E03179">
        <w:rPr>
          <w:rFonts w:hint="eastAsia"/>
        </w:rPr>
        <w:t>DOM</w:t>
      </w:r>
      <w:r w:rsidRPr="00E03179">
        <w:rPr>
          <w:rFonts w:hint="eastAsia"/>
        </w:rPr>
        <w:t>定义了</w:t>
      </w:r>
      <w:r w:rsidRPr="00E03179">
        <w:rPr>
          <w:rFonts w:hint="eastAsia"/>
        </w:rPr>
        <w:t>Node</w:t>
      </w:r>
      <w:r w:rsidRPr="00E03179">
        <w:rPr>
          <w:rFonts w:hint="eastAsia"/>
        </w:rPr>
        <w:t>的接口以及许多种节点类型来表示</w:t>
      </w:r>
      <w:r w:rsidRPr="00E03179">
        <w:rPr>
          <w:rFonts w:hint="eastAsia"/>
        </w:rPr>
        <w:t>XML</w:t>
      </w:r>
      <w:r w:rsidRPr="00E03179">
        <w:rPr>
          <w:rFonts w:hint="eastAsia"/>
        </w:rPr>
        <w:t>节点的多个方面</w:t>
      </w:r>
    </w:p>
    <w:p w14:paraId="0294FB07" w14:textId="77777777" w:rsidR="007E43EA" w:rsidRPr="00F33862" w:rsidRDefault="002149AC" w:rsidP="00F33862">
      <w:pPr>
        <w:pStyle w:val="2"/>
      </w:pPr>
      <w:bookmarkStart w:id="11" w:name="_Toc442129858"/>
      <w:r>
        <w:lastRenderedPageBreak/>
        <w:t xml:space="preserve">2.2 </w:t>
      </w:r>
      <w:r>
        <w:rPr>
          <w:rFonts w:hint="eastAsia"/>
        </w:rPr>
        <w:t>DOM</w:t>
      </w:r>
      <w:r>
        <w:t>的结构</w:t>
      </w:r>
      <w:bookmarkEnd w:id="11"/>
    </w:p>
    <w:p w14:paraId="286EF4F1" w14:textId="77777777" w:rsidR="002149AC" w:rsidRDefault="002149AC">
      <w:r>
        <w:rPr>
          <w:rFonts w:hint="eastAsia"/>
        </w:rPr>
        <w:t>DOM</w:t>
      </w:r>
      <w:r>
        <w:t>的结构与家谱的结构及其类似。</w:t>
      </w:r>
    </w:p>
    <w:p w14:paraId="43B77A46" w14:textId="77777777" w:rsidR="002149AC" w:rsidRPr="002149AC" w:rsidRDefault="002149AC" w:rsidP="002149AC">
      <w:pPr>
        <w:jc w:val="center"/>
      </w:pPr>
      <w:r>
        <w:rPr>
          <w:rFonts w:hint="eastAsia"/>
          <w:noProof/>
        </w:rPr>
        <mc:AlternateContent>
          <mc:Choice Requires="wpc">
            <w:drawing>
              <wp:inline distT="0" distB="0" distL="0" distR="0" wp14:anchorId="7EC6104E" wp14:editId="0F6C75AD">
                <wp:extent cx="2874645" cy="1569525"/>
                <wp:effectExtent l="0" t="0" r="0" b="0"/>
                <wp:docPr id="16" name="画布 1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7" name="矩形 17"/>
                        <wps:cNvSpPr/>
                        <wps:spPr>
                          <a:xfrm>
                            <a:off x="1341616" y="13"/>
                            <a:ext cx="704850" cy="333375"/>
                          </a:xfrm>
                          <a:prstGeom prst="rect">
                            <a:avLst/>
                          </a:prstGeom>
                          <a:ln w="63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A7ABDC6" w14:textId="77777777" w:rsidR="0015663C" w:rsidRDefault="0015663C" w:rsidP="002149AC">
                              <w:pPr>
                                <w:jc w:val="center"/>
                              </w:pPr>
                              <w:r>
                                <w:rPr>
                                  <w:rFonts w:hint="eastAsia"/>
                                </w:rPr>
                                <w:t>爷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矩形 19"/>
                        <wps:cNvSpPr/>
                        <wps:spPr>
                          <a:xfrm>
                            <a:off x="617716" y="533413"/>
                            <a:ext cx="704850" cy="333375"/>
                          </a:xfrm>
                          <a:prstGeom prst="rect">
                            <a:avLst/>
                          </a:prstGeom>
                          <a:ln w="63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4FCE4D4" w14:textId="77777777" w:rsidR="0015663C" w:rsidRDefault="0015663C" w:rsidP="002149AC">
                              <w:pPr>
                                <w:jc w:val="center"/>
                              </w:pPr>
                              <w:r>
                                <w:rPr>
                                  <w:rFonts w:hint="eastAsia"/>
                                </w:rPr>
                                <w:t>父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矩形 20"/>
                        <wps:cNvSpPr/>
                        <wps:spPr>
                          <a:xfrm>
                            <a:off x="2065516" y="542938"/>
                            <a:ext cx="704850" cy="333375"/>
                          </a:xfrm>
                          <a:prstGeom prst="rect">
                            <a:avLst/>
                          </a:prstGeom>
                          <a:ln w="63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A826AC7" w14:textId="77777777" w:rsidR="0015663C" w:rsidRDefault="0015663C" w:rsidP="002149AC">
                              <w:pPr>
                                <w:jc w:val="center"/>
                              </w:pPr>
                              <w:r>
                                <w:rPr>
                                  <w:rFonts w:hint="eastAsia"/>
                                </w:rPr>
                                <w:t>父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矩形 21"/>
                        <wps:cNvSpPr/>
                        <wps:spPr>
                          <a:xfrm>
                            <a:off x="84316" y="1190638"/>
                            <a:ext cx="704850" cy="333375"/>
                          </a:xfrm>
                          <a:prstGeom prst="rect">
                            <a:avLst/>
                          </a:prstGeom>
                          <a:ln w="63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DECBE16" w14:textId="77777777" w:rsidR="0015663C" w:rsidRDefault="0015663C" w:rsidP="002149AC">
                              <w:pPr>
                                <w:jc w:val="center"/>
                              </w:pPr>
                              <w:r>
                                <w:rPr>
                                  <w:rFonts w:hint="eastAsia"/>
                                </w:rPr>
                                <w:t>老大</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矩形 22"/>
                        <wps:cNvSpPr/>
                        <wps:spPr>
                          <a:xfrm>
                            <a:off x="1151116" y="1200163"/>
                            <a:ext cx="704850" cy="333375"/>
                          </a:xfrm>
                          <a:prstGeom prst="rect">
                            <a:avLst/>
                          </a:prstGeom>
                          <a:ln w="63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B1A654E" w14:textId="77777777" w:rsidR="0015663C" w:rsidRDefault="0015663C" w:rsidP="002149AC">
                              <w:pPr>
                                <w:jc w:val="center"/>
                              </w:pPr>
                              <w:r>
                                <w:rPr>
                                  <w:rFonts w:hint="eastAsia"/>
                                </w:rPr>
                                <w:t>老二</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矩形 23"/>
                        <wps:cNvSpPr/>
                        <wps:spPr>
                          <a:xfrm>
                            <a:off x="2063821" y="1200163"/>
                            <a:ext cx="704850" cy="333375"/>
                          </a:xfrm>
                          <a:prstGeom prst="rect">
                            <a:avLst/>
                          </a:prstGeom>
                          <a:ln w="63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83F6E07" w14:textId="77777777" w:rsidR="0015663C" w:rsidRDefault="0015663C" w:rsidP="002149AC">
                              <w:pPr>
                                <w:jc w:val="center"/>
                              </w:pPr>
                              <w:r>
                                <w:rPr>
                                  <w:rFonts w:hint="eastAsia"/>
                                </w:rPr>
                                <w:t>老大</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肘形连接符 18"/>
                        <wps:cNvCnPr>
                          <a:stCxn id="17" idx="2"/>
                          <a:endCxn id="19" idx="0"/>
                        </wps:cNvCnPr>
                        <wps:spPr>
                          <a:xfrm rot="5400000">
                            <a:off x="1232079" y="71450"/>
                            <a:ext cx="200025" cy="723900"/>
                          </a:xfrm>
                          <a:prstGeom prst="bentConnector3">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4" name="肘形连接符 24"/>
                        <wps:cNvCnPr>
                          <a:stCxn id="17" idx="2"/>
                          <a:endCxn id="20" idx="0"/>
                        </wps:cNvCnPr>
                        <wps:spPr>
                          <a:xfrm rot="16200000" flipH="1">
                            <a:off x="1951216" y="76213"/>
                            <a:ext cx="209550" cy="723900"/>
                          </a:xfrm>
                          <a:prstGeom prst="bentConnector3">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 name="肘形连接符 25"/>
                        <wps:cNvCnPr>
                          <a:stCxn id="19" idx="2"/>
                          <a:endCxn id="21" idx="0"/>
                        </wps:cNvCnPr>
                        <wps:spPr>
                          <a:xfrm rot="5400000">
                            <a:off x="541516" y="762013"/>
                            <a:ext cx="323850" cy="533400"/>
                          </a:xfrm>
                          <a:prstGeom prst="bentConnector3">
                            <a:avLst>
                              <a:gd name="adj1" fmla="val 50000"/>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 name="肘形连接符 26"/>
                        <wps:cNvCnPr>
                          <a:stCxn id="19" idx="2"/>
                          <a:endCxn id="22" idx="0"/>
                        </wps:cNvCnPr>
                        <wps:spPr>
                          <a:xfrm rot="16200000" flipH="1">
                            <a:off x="1070154" y="766775"/>
                            <a:ext cx="333375" cy="533400"/>
                          </a:xfrm>
                          <a:prstGeom prst="bentConnector3">
                            <a:avLst>
                              <a:gd name="adj1" fmla="val 50000"/>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7" name="肘形连接符 27"/>
                        <wps:cNvCnPr>
                          <a:stCxn id="20" idx="2"/>
                          <a:endCxn id="23" idx="0"/>
                        </wps:cNvCnPr>
                        <wps:spPr>
                          <a:xfrm rot="5400000">
                            <a:off x="2255169" y="1037391"/>
                            <a:ext cx="323850" cy="1695"/>
                          </a:xfrm>
                          <a:prstGeom prst="bentConnector3">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EC6104E" id="画布 16" o:spid="_x0000_s1040" editas="canvas" style="width:226.35pt;height:123.6pt;mso-position-horizontal-relative:char;mso-position-vertical-relative:line" coordsize="28746,15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">
                <v:shape id="_x0000_s1041" type="#_x0000_t75" style="position:absolute;width:28746;height:15690;visibility:visible;mso-wrap-style:square">
                  <v:fill o:detectmouseclick="t"/>
                  <v:path o:connecttype="none"/>
                </v:shape>
                <v:rect id="矩形 17" o:spid="_x0000_s1042" style="position:absolute;left:13416;width:7048;height:33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Ml5cEA&#10;AADbAAAADwAAAGRycy9kb3ducmV2LnhtbERPS4vCMBC+L/gfwgh7W1NdUOkapQjSPSj4ZK9DM7bV&#10;ZlKabK3/3giCt/n4njNbdKYSLTWutKxgOIhAEGdWl5wrOB5WX1MQziNrrCyTgjs5WMx7HzOMtb3x&#10;jtq9z0UIYRejgsL7OpbSZQUZdANbEwfubBuDPsAml7rBWwg3lRxF0VgaLDk0FFjTsqDsuv83CpLL&#10;ebc+fm/qMk+vf/qUbs1wnCj12e+SHxCeOv8Wv9y/OsyfwPOXcICc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BDJeXBAAAA2wAAAA8AAAAAAAAAAAAAAAAAmAIAAGRycy9kb3du&#10;cmV2LnhtbFBLBQYAAAAABAAEAPUAAACGAwAAAAA=&#10;" fillcolor="white [3201]" strokecolor="black [3213]" strokeweight=".5pt">
                  <v:textbox>
                    <w:txbxContent>
                      <w:p w14:paraId="5A7ABDC6" w14:textId="77777777" w:rsidR="0015663C" w:rsidRDefault="0015663C" w:rsidP="002149AC">
                        <w:pPr>
                          <w:jc w:val="center"/>
                        </w:pPr>
                        <w:r>
                          <w:rPr>
                            <w:rFonts w:hint="eastAsia"/>
                          </w:rPr>
                          <w:t>爷爷</w:t>
                        </w:r>
                      </w:p>
                    </w:txbxContent>
                  </v:textbox>
                </v:rect>
                <v:rect id="矩形 19" o:spid="_x0000_s1043" style="position:absolute;left:6177;top:5334;width:7048;height:33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AUDMEA&#10;AADbAAAADwAAAGRycy9kb3ducmV2LnhtbERPS4vCMBC+L/gfwgh7W1NdEO0apQjSPSj4ZK9DM7bV&#10;ZlKabK3/3giCt/n4njNbdKYSLTWutKxgOIhAEGdWl5wrOB5WXxMQziNrrCyTgjs5WMx7HzOMtb3x&#10;jtq9z0UIYRejgsL7OpbSZQUZdANbEwfubBuDPsAml7rBWwg3lRxF0VgaLDk0FFjTsqDsuv83CpLL&#10;ebc+fm/qMk+vf/qUbs1wnCj12e+SHxCeOv8Wv9y/OsyfwvOXcICc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6QFAzBAAAA2wAAAA8AAAAAAAAAAAAAAAAAmAIAAGRycy9kb3du&#10;cmV2LnhtbFBLBQYAAAAABAAEAPUAAACGAwAAAAA=&#10;" fillcolor="white [3201]" strokecolor="black [3213]" strokeweight=".5pt">
                  <v:textbox>
                    <w:txbxContent>
                      <w:p w14:paraId="74FCE4D4" w14:textId="77777777" w:rsidR="0015663C" w:rsidRDefault="0015663C" w:rsidP="002149AC">
                        <w:pPr>
                          <w:jc w:val="center"/>
                        </w:pPr>
                        <w:r>
                          <w:rPr>
                            <w:rFonts w:hint="eastAsia"/>
                          </w:rPr>
                          <w:t>父辈</w:t>
                        </w:r>
                      </w:p>
                    </w:txbxContent>
                  </v:textbox>
                </v:rect>
                <v:rect id="矩形 20" o:spid="_x0000_s1044" style="position:absolute;left:20655;top:5429;width:7048;height:3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Z3LL0A&#10;AADbAAAADwAAAGRycy9kb3ducmV2LnhtbERPSwrCMBDdC94hjOBOUxVEqlGKILpQ8IvboRnbajMp&#10;TdR6e7MQXD7ef7ZoTCleVLvCsoJBPwJBnFpdcKbgfFr1JiCcR9ZYWiYFH3KwmLdbM4y1ffOBXkef&#10;iRDCLkYFufdVLKVLczLo+rYiDtzN1gZ9gHUmdY3vEG5KOYyisTRYcGjIsaJlTunj+DQKkvvtsD2P&#10;dlWRrR9XfVnvzWCcKNXtNMkUhKfG/8U/90YrGIb14Uv4AXL+B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8cZ3LL0AAADbAAAADwAAAAAAAAAAAAAAAACYAgAAZHJzL2Rvd25yZXYu&#10;eG1sUEsFBgAAAAAEAAQA9QAAAIIDAAAAAA==&#10;" fillcolor="white [3201]" strokecolor="black [3213]" strokeweight=".5pt">
                  <v:textbox>
                    <w:txbxContent>
                      <w:p w14:paraId="4A826AC7" w14:textId="77777777" w:rsidR="0015663C" w:rsidRDefault="0015663C" w:rsidP="002149AC">
                        <w:pPr>
                          <w:jc w:val="center"/>
                        </w:pPr>
                        <w:r>
                          <w:rPr>
                            <w:rFonts w:hint="eastAsia"/>
                          </w:rPr>
                          <w:t>父辈</w:t>
                        </w:r>
                      </w:p>
                    </w:txbxContent>
                  </v:textbox>
                </v:rect>
                <v:rect id="矩形 21" o:spid="_x0000_s1045" style="position:absolute;left:843;top:11906;width:7048;height:3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rSt8IA&#10;AADbAAAADwAAAGRycy9kb3ducmV2LnhtbESPzarCMBSE94LvEI7gTtMqiPQapVwQXSj4y90emmPb&#10;a3NSmqj17Y0guBxm5htmtmhNJe7UuNKygngYgSDOrC45V3A6LgdTEM4ja6wsk4InOVjMu50ZJto+&#10;eE/3g89FgLBLUEHhfZ1I6bKCDLqhrYmDd7GNQR9kk0vd4CPATSVHUTSRBksOCwXW9FtQdj3cjIL0&#10;/7LfnMbbusxX1z99Xu1MPEmV6vfa9AeEp9Z/w5/2WisYxfD+En6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itK3wgAAANsAAAAPAAAAAAAAAAAAAAAAAJgCAABkcnMvZG93&#10;bnJldi54bWxQSwUGAAAAAAQABAD1AAAAhwMAAAAA&#10;" fillcolor="white [3201]" strokecolor="black [3213]" strokeweight=".5pt">
                  <v:textbox>
                    <w:txbxContent>
                      <w:p w14:paraId="2DECBE16" w14:textId="77777777" w:rsidR="0015663C" w:rsidRDefault="0015663C" w:rsidP="002149AC">
                        <w:pPr>
                          <w:jc w:val="center"/>
                        </w:pPr>
                        <w:r>
                          <w:rPr>
                            <w:rFonts w:hint="eastAsia"/>
                          </w:rPr>
                          <w:t>老大</w:t>
                        </w:r>
                      </w:p>
                    </w:txbxContent>
                  </v:textbox>
                </v:rect>
                <v:rect id="矩形 22" o:spid="_x0000_s1046" style="position:absolute;left:11511;top:12001;width:7048;height:3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hMwMMA&#10;AADbAAAADwAAAGRycy9kb3ducmV2LnhtbESPQYvCMBSE7wv+h/CEva2pXRCppqUIoocV1HXx+mie&#10;bbV5KU1W6783guBxmJlvmHnWm0ZcqXO1ZQXjUQSCuLC65lLB4Xf5NQXhPLLGxjIpuJODLB18zDHR&#10;9sY7uu59KQKEXYIKKu/bREpXVGTQjWxLHLyT7Qz6ILtS6g5vAW4aGUfRRBqsOSxU2NKiouKy/zcK&#10;8vNp93P43rR1uboc9d9qa8aTXKnPYZ/PQHjq/Tv8aq+1gjiG55fwA2T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lhMwMMAAADbAAAADwAAAAAAAAAAAAAAAACYAgAAZHJzL2Rv&#10;d25yZXYueG1sUEsFBgAAAAAEAAQA9QAAAIgDAAAAAA==&#10;" fillcolor="white [3201]" strokecolor="black [3213]" strokeweight=".5pt">
                  <v:textbox>
                    <w:txbxContent>
                      <w:p w14:paraId="6B1A654E" w14:textId="77777777" w:rsidR="0015663C" w:rsidRDefault="0015663C" w:rsidP="002149AC">
                        <w:pPr>
                          <w:jc w:val="center"/>
                        </w:pPr>
                        <w:r>
                          <w:rPr>
                            <w:rFonts w:hint="eastAsia"/>
                          </w:rPr>
                          <w:t>老二</w:t>
                        </w:r>
                      </w:p>
                    </w:txbxContent>
                  </v:textbox>
                </v:rect>
                <v:rect id="矩形 23" o:spid="_x0000_s1047" style="position:absolute;left:20638;top:12001;width:7048;height:3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TpW8QA&#10;AADbAAAADwAAAGRycy9kb3ducmV2LnhtbESPQWvCQBSE74L/YXmF3nSjQiipq4SC6KEFoym9PrLP&#10;JDX7NmTXJP33riD0OMzMN8x6O5pG9NS52rKCxTwCQVxYXXOpID/vZm8gnEfW2FgmBX/kYLuZTtaY&#10;aDtwRv3JlyJA2CWooPK+TaR0RUUG3dy2xMG72M6gD7Irpe5wCHDTyGUUxdJgzWGhwpY+Kiqup5tR&#10;kP5ess989dXW5f76o7/3R7OIU6VeX8b0HYSn0f+Hn+2DVrBcweNL+AFyc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U6VvEAAAA2wAAAA8AAAAAAAAAAAAAAAAAmAIAAGRycy9k&#10;b3ducmV2LnhtbFBLBQYAAAAABAAEAPUAAACJAwAAAAA=&#10;" fillcolor="white [3201]" strokecolor="black [3213]" strokeweight=".5pt">
                  <v:textbox>
                    <w:txbxContent>
                      <w:p w14:paraId="083F6E07" w14:textId="77777777" w:rsidR="0015663C" w:rsidRDefault="0015663C" w:rsidP="002149AC">
                        <w:pPr>
                          <w:jc w:val="center"/>
                        </w:pPr>
                        <w:r>
                          <w:rPr>
                            <w:rFonts w:hint="eastAsia"/>
                          </w:rPr>
                          <w:t>老大</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18" o:spid="_x0000_s1048" type="#_x0000_t34" style="position:absolute;left:12320;top:714;width:2001;height:723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4WqsIAAADbAAAADwAAAGRycy9kb3ducmV2LnhtbESPzW7CQAyE70i8w8pIvSDYpIcKBRZU&#10;UJHgVn4ewMq6SdqsHWW3EN4eHyr1ZmvGM59XmyG05kZ9bIQd5PMMDHEpvuHKwfWyny3AxITssRUm&#10;Bw+KsFmPRyssvNz5RLdzqoyGcCzQQZ1SV1gby5oCxrl0xKp9SR8w6dpX1vd41/DQ2tcse7MBG9aG&#10;Gjva1VT+nH+Dg7BddCJHucZT9v15nKb8Ix9a514mw/sSTKIh/Zv/rg9e8RVWf9EB7Po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g4WqsIAAADbAAAADwAAAAAAAAAAAAAA&#10;AAChAgAAZHJzL2Rvd25yZXYueG1sUEsFBgAAAAAEAAQA+QAAAJADAAAAAA==&#10;" strokecolor="black [3213]" strokeweight=".5pt"/>
                <v:shape id="肘形连接符 24" o:spid="_x0000_s1049" type="#_x0000_t34" style="position:absolute;left:19512;top:761;width:2096;height:7239;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6bSUMQAAADbAAAADwAAAGRycy9kb3ducmV2LnhtbESPQUvDQBSE74L/YXmCN7OxiEjsNojS&#10;0otCW1F6e+y+JtG8t2F3m6b/3hUEj8PMfMPM64l7NVKInRcDt0UJisR610lj4H23vHkAFROKw94L&#10;GThThHpxeTHHyvmTbGjcpkZliMQKDbQpDZXW0bbEGAs/kGTv4ANjyjI02gU8ZTj3elaW95qxk7zQ&#10;4kDPLdnv7ZEN0MfncXNe2cm+7N84rDy/9l9szPXV9PQIKtGU/sN/7bUzMLuD3y/5B+jF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ptJQxAAAANsAAAAPAAAAAAAAAAAA&#10;AAAAAKECAABkcnMvZG93bnJldi54bWxQSwUGAAAAAAQABAD5AAAAkgMAAAAA&#10;" strokecolor="black [3213]" strokeweight=".5pt"/>
                <v:shape id="肘形连接符 25" o:spid="_x0000_s1050" type="#_x0000_t34" style="position:absolute;left:5414;top:7620;width:3239;height:5334;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NzicEAAADbAAAADwAAAGRycy9kb3ducmV2LnhtbESPzYrCQBCE78K+w9ALexGdRFAk6yi7&#10;oqA3/x6gyfQm0Ux3yIyafXtHEDwWVfUVNVt0rlY3an0lbCAdJqCIc7EVFwZOx/VgCsoHZIu1MBn4&#10;Jw+L+UdvhpmVO+/pdgiFihD2GRooQ2gyrX1ekkM/lIY4en/SOgxRtoW2Ld4j3NV6lCQT7bDiuFBi&#10;Q8uS8svh6gy432kjspWT3yfn3bYf0lXa1cZ8fXY/36ACdeEdfrU31sBoDM8v8Qfo+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Y3OJwQAAANsAAAAPAAAAAAAAAAAAAAAA&#10;AKECAABkcnMvZG93bnJldi54bWxQSwUGAAAAAAQABAD5AAAAjwMAAAAA&#10;" strokecolor="black [3213]" strokeweight=".5pt"/>
                <v:shape id="肘形连接符 26" o:spid="_x0000_s1051" type="#_x0000_t34" style="position:absolute;left:10701;top:7667;width:3334;height:533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jpvMMAAADbAAAADwAAAGRycy9kb3ducmV2LnhtbESPQWsCMRSE74X+h/CE3mpWD1K2RhGl&#10;0ksLWmnp7ZE8d1f3vSxJ1PXfN4LQ4zAz3zDTec+tOlOIjRcDo2EBisR610hlYPf19vwCKiYUh60X&#10;MnClCPPZ48MUS+cvsqHzNlUqQySWaKBOqSu1jrYmxjj0HUn29j4wpixDpV3AS4Zzq8dFMdGMjeSF&#10;Gjta1mSP2xMboO+f0+a6tr1d/X5yWHv+aA9szNOgX7yCStSn//C9/e4MjCdw+5J/gJ7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g46bzDAAAA2wAAAA8AAAAAAAAAAAAA&#10;AAAAoQIAAGRycy9kb3ducmV2LnhtbFBLBQYAAAAABAAEAPkAAACRAwAAAAA=&#10;" strokecolor="black [3213]" strokeweight=".5pt"/>
                <v:shape id="肘形连接符 27" o:spid="_x0000_s1052" type="#_x0000_t34" style="position:absolute;left:22552;top:10373;width:3238;height:17;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1IZcIAAADbAAAADwAAAGRycy9kb3ducmV2LnhtbESPzYrCQBCE78K+w9ALexGdxINK1lF2&#10;RUFv/j1Ak+lNopnukBk1+/aOIHgsquorarboXK1u1PpK2EA6TEAR52IrLgycjuvBFJQPyBZrYTLw&#10;Tx4W84/eDDMrd97T7RAKFSHsMzRQhtBkWvu8JId+KA1x9P6kdRiibAttW7xHuKv1KEnG2mHFcaHE&#10;hpYl5ZfD1Rlwv9NGZCsnv0/Ou20/pKu0q435+ux+vkEF6sI7/GpvrIHRBJ5f4g/Q8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f1IZcIAAADbAAAADwAAAAAAAAAAAAAA&#10;AAChAgAAZHJzL2Rvd25yZXYueG1sUEsFBgAAAAAEAAQA+QAAAJADAAAAAA==&#10;" strokecolor="black [3213]" strokeweight=".5pt"/>
                <w10:anchorlock/>
              </v:group>
            </w:pict>
          </mc:Fallback>
        </mc:AlternateContent>
      </w:r>
    </w:p>
    <w:p w14:paraId="70DAAD2A" w14:textId="77777777" w:rsidR="002149AC" w:rsidRDefault="002149AC"/>
    <w:p w14:paraId="10320704" w14:textId="77777777" w:rsidR="0039372B" w:rsidRDefault="0039372B">
      <w:r>
        <w:rPr>
          <w:rFonts w:hint="eastAsia"/>
        </w:rPr>
        <w:t>DOM</w:t>
      </w:r>
      <w:r>
        <w:t>的结构</w:t>
      </w:r>
    </w:p>
    <w:tbl>
      <w:tblPr>
        <w:tblStyle w:val="a3"/>
        <w:tblW w:w="0" w:type="auto"/>
        <w:tblLook w:val="04A0" w:firstRow="1" w:lastRow="0" w:firstColumn="1" w:lastColumn="0" w:noHBand="0" w:noVBand="1"/>
      </w:tblPr>
      <w:tblGrid>
        <w:gridCol w:w="8296"/>
      </w:tblGrid>
      <w:tr w:rsidR="00803FE7" w14:paraId="33C436C6" w14:textId="77777777" w:rsidTr="00803FE7">
        <w:tc>
          <w:tcPr>
            <w:tcW w:w="8296" w:type="dxa"/>
          </w:tcPr>
          <w:p w14:paraId="6A43E783" w14:textId="77777777" w:rsidR="00803FE7" w:rsidRDefault="00803FE7" w:rsidP="00803FE7">
            <w:r>
              <w:rPr>
                <w:rFonts w:hint="eastAsia"/>
              </w:rPr>
              <w:t>&lt;html&gt;</w:t>
            </w:r>
          </w:p>
          <w:p w14:paraId="4A157C3C" w14:textId="77777777" w:rsidR="00803FE7" w:rsidRDefault="00803FE7" w:rsidP="00803FE7">
            <w:r>
              <w:t xml:space="preserve">  &lt;head&gt;</w:t>
            </w:r>
          </w:p>
          <w:p w14:paraId="354BD600" w14:textId="77777777" w:rsidR="00803FE7" w:rsidRDefault="00803FE7" w:rsidP="00803FE7">
            <w:r>
              <w:t xml:space="preserve">  &lt;title&gt;HTML DOM&lt;/title&gt;</w:t>
            </w:r>
          </w:p>
          <w:p w14:paraId="395D8D6D" w14:textId="77777777" w:rsidR="00803FE7" w:rsidRDefault="00803FE7" w:rsidP="00803FE7">
            <w:r>
              <w:t xml:space="preserve">  &lt;/head&gt;</w:t>
            </w:r>
          </w:p>
          <w:p w14:paraId="550756C1" w14:textId="77777777" w:rsidR="00803FE7" w:rsidRDefault="00803FE7" w:rsidP="00803FE7">
            <w:r>
              <w:t xml:space="preserve">  &lt;body&gt;</w:t>
            </w:r>
          </w:p>
          <w:p w14:paraId="159800E2" w14:textId="77777777" w:rsidR="00803FE7" w:rsidRDefault="00803FE7" w:rsidP="00803FE7">
            <w:r>
              <w:t xml:space="preserve">  &lt;h1&gt;DOM</w:t>
            </w:r>
            <w:r>
              <w:t>的结构</w:t>
            </w:r>
            <w:r>
              <w:rPr>
                <w:rFonts w:hint="eastAsia"/>
              </w:rPr>
              <w:t>&lt;/h1&gt;</w:t>
            </w:r>
          </w:p>
          <w:p w14:paraId="03669E9E" w14:textId="77777777" w:rsidR="00803FE7" w:rsidRDefault="00803FE7" w:rsidP="00803FE7">
            <w:r>
              <w:t xml:space="preserve">  &lt;p&gt;&lt;a href=”href”&gt;</w:t>
            </w:r>
            <w:r>
              <w:rPr>
                <w:rFonts w:hint="eastAsia"/>
              </w:rPr>
              <w:t>链接</w:t>
            </w:r>
            <w:r>
              <w:rPr>
                <w:rFonts w:hint="eastAsia"/>
              </w:rPr>
              <w:t>&lt;/a&gt;&lt;/p&gt;</w:t>
            </w:r>
          </w:p>
          <w:p w14:paraId="12DFD5F0" w14:textId="77777777" w:rsidR="00803FE7" w:rsidRDefault="00803FE7" w:rsidP="00803FE7">
            <w:r>
              <w:t xml:space="preserve">  &lt;/body&gt;</w:t>
            </w:r>
          </w:p>
          <w:p w14:paraId="301F170E" w14:textId="77777777" w:rsidR="00803FE7" w:rsidRDefault="00803FE7">
            <w:r>
              <w:rPr>
                <w:rFonts w:hint="eastAsia"/>
              </w:rPr>
              <w:t>&lt;/html&gt;</w:t>
            </w:r>
          </w:p>
        </w:tc>
      </w:tr>
    </w:tbl>
    <w:p w14:paraId="097616BC" w14:textId="77777777" w:rsidR="007E43EA" w:rsidRDefault="008D64CC">
      <w:r>
        <w:rPr>
          <w:rFonts w:hint="eastAsia"/>
        </w:rPr>
        <w:t>它的</w:t>
      </w:r>
      <w:r>
        <w:t>DOM</w:t>
      </w:r>
      <w:r>
        <w:t>结构如下：</w:t>
      </w:r>
    </w:p>
    <w:p w14:paraId="1252E4BE" w14:textId="77777777" w:rsidR="008D64CC" w:rsidRDefault="00F33862" w:rsidP="00F33862">
      <w:pPr>
        <w:jc w:val="center"/>
      </w:pPr>
      <w:r>
        <w:object w:dxaOrig="7800" w:dyaOrig="4335" w14:anchorId="4EEB32B5">
          <v:shape id="_x0000_i1025" type="#_x0000_t75" style="width:390pt;height:216.75pt" o:ole="">
            <v:imagedata r:id="rId7" o:title=""/>
          </v:shape>
          <o:OLEObject Type="Embed" ProgID="Visio.Drawing.15" ShapeID="_x0000_i1025" DrawAspect="Content" ObjectID="_1554376232" r:id="rId8"/>
        </w:object>
      </w:r>
    </w:p>
    <w:p w14:paraId="111E1A94" w14:textId="77777777" w:rsidR="00803FE7" w:rsidRDefault="00803FE7"/>
    <w:p w14:paraId="4AEE532B" w14:textId="77777777" w:rsidR="00803FE7" w:rsidRDefault="00803FE7"/>
    <w:p w14:paraId="33F96353" w14:textId="77777777" w:rsidR="00803FE7" w:rsidRDefault="005C0D34" w:rsidP="005C0D34">
      <w:pPr>
        <w:pStyle w:val="2"/>
      </w:pPr>
      <w:bookmarkStart w:id="12" w:name="_Toc442129859"/>
      <w:r>
        <w:rPr>
          <w:rFonts w:hint="eastAsia"/>
        </w:rPr>
        <w:t xml:space="preserve">2.3 </w:t>
      </w:r>
      <w:r w:rsidR="00FF7E4B" w:rsidRPr="00FF7E4B">
        <w:rPr>
          <w:rFonts w:hint="eastAsia"/>
        </w:rPr>
        <w:t>节点及其类型</w:t>
      </w:r>
      <w:bookmarkEnd w:id="12"/>
    </w:p>
    <w:p w14:paraId="016444AB" w14:textId="77777777" w:rsidR="00FB4021" w:rsidRPr="00FB4021" w:rsidRDefault="00FB4021" w:rsidP="00FB4021">
      <w:r>
        <w:rPr>
          <w:rFonts w:hint="eastAsia"/>
        </w:rPr>
        <w:t>1.</w:t>
      </w:r>
      <w:r w:rsidRPr="00FB4021">
        <w:rPr>
          <w:rFonts w:hint="eastAsia"/>
        </w:rPr>
        <w:t>节点</w:t>
      </w:r>
    </w:p>
    <w:p w14:paraId="7EAAFB9B" w14:textId="77777777" w:rsidR="00FB4021" w:rsidRPr="00FB4021" w:rsidRDefault="00FB4021" w:rsidP="00FB4021">
      <w:r>
        <w:rPr>
          <w:rFonts w:hint="eastAsia"/>
        </w:rPr>
        <w:t>（</w:t>
      </w:r>
      <w:r>
        <w:rPr>
          <w:rFonts w:hint="eastAsia"/>
        </w:rPr>
        <w:t>1</w:t>
      </w:r>
      <w:r>
        <w:rPr>
          <w:rFonts w:hint="eastAsia"/>
        </w:rPr>
        <w:t>）</w:t>
      </w:r>
      <w:r w:rsidRPr="00FB4021">
        <w:rPr>
          <w:rFonts w:hint="eastAsia"/>
        </w:rPr>
        <w:t>由结构图中我们可以看到，整个文档就是一个</w:t>
      </w:r>
      <w:r w:rsidRPr="00E243BA">
        <w:rPr>
          <w:rFonts w:hint="eastAsia"/>
          <w:b/>
        </w:rPr>
        <w:t>文档节点</w:t>
      </w:r>
      <w:r w:rsidRPr="00FB4021">
        <w:rPr>
          <w:rFonts w:hint="eastAsia"/>
        </w:rPr>
        <w:t>。</w:t>
      </w:r>
      <w:r w:rsidRPr="00FB4021">
        <w:rPr>
          <w:rFonts w:hint="eastAsia"/>
        </w:rPr>
        <w:t xml:space="preserve"> </w:t>
      </w:r>
    </w:p>
    <w:p w14:paraId="00835EF4" w14:textId="77777777" w:rsidR="00FB4021" w:rsidRPr="00FB4021" w:rsidRDefault="00FB4021" w:rsidP="00FB4021">
      <w:r>
        <w:rPr>
          <w:rFonts w:hint="eastAsia"/>
        </w:rPr>
        <w:t>（</w:t>
      </w:r>
      <w:r>
        <w:rPr>
          <w:rFonts w:hint="eastAsia"/>
        </w:rPr>
        <w:t>2</w:t>
      </w:r>
      <w:r>
        <w:t>）</w:t>
      </w:r>
      <w:r w:rsidRPr="00FB4021">
        <w:rPr>
          <w:rFonts w:hint="eastAsia"/>
        </w:rPr>
        <w:t>而每一个</w:t>
      </w:r>
      <w:r w:rsidRPr="00FB4021">
        <w:rPr>
          <w:rFonts w:hint="eastAsia"/>
        </w:rPr>
        <w:t>HMTL</w:t>
      </w:r>
      <w:r w:rsidRPr="00FB4021">
        <w:rPr>
          <w:rFonts w:hint="eastAsia"/>
        </w:rPr>
        <w:t>标签都是一个</w:t>
      </w:r>
      <w:r w:rsidRPr="00E243BA">
        <w:rPr>
          <w:rFonts w:hint="eastAsia"/>
          <w:b/>
        </w:rPr>
        <w:t>元素节点</w:t>
      </w:r>
      <w:r w:rsidRPr="00FB4021">
        <w:rPr>
          <w:rFonts w:hint="eastAsia"/>
        </w:rPr>
        <w:t>。</w:t>
      </w:r>
      <w:r w:rsidRPr="00FB4021">
        <w:rPr>
          <w:rFonts w:hint="eastAsia"/>
        </w:rPr>
        <w:t xml:space="preserve"> </w:t>
      </w:r>
    </w:p>
    <w:p w14:paraId="4ADE5609" w14:textId="77777777" w:rsidR="00FB4021" w:rsidRPr="00FB4021" w:rsidRDefault="00FB4021" w:rsidP="00FB4021">
      <w:r>
        <w:rPr>
          <w:rFonts w:hint="eastAsia"/>
        </w:rPr>
        <w:lastRenderedPageBreak/>
        <w:t>（</w:t>
      </w:r>
      <w:r>
        <w:rPr>
          <w:rFonts w:hint="eastAsia"/>
        </w:rPr>
        <w:t>3</w:t>
      </w:r>
      <w:r>
        <w:t>）</w:t>
      </w:r>
      <w:r w:rsidRPr="00FB4021">
        <w:rPr>
          <w:rFonts w:hint="eastAsia"/>
        </w:rPr>
        <w:t>标签中的文字则是</w:t>
      </w:r>
      <w:r w:rsidRPr="00E243BA">
        <w:rPr>
          <w:rFonts w:hint="eastAsia"/>
          <w:b/>
        </w:rPr>
        <w:t>文本节点</w:t>
      </w:r>
      <w:r w:rsidRPr="00FB4021">
        <w:rPr>
          <w:rFonts w:hint="eastAsia"/>
        </w:rPr>
        <w:t>。</w:t>
      </w:r>
      <w:r w:rsidRPr="00FB4021">
        <w:rPr>
          <w:rFonts w:hint="eastAsia"/>
        </w:rPr>
        <w:t xml:space="preserve"> </w:t>
      </w:r>
    </w:p>
    <w:p w14:paraId="4E97753B" w14:textId="77777777" w:rsidR="00FB4021" w:rsidRPr="00FB4021" w:rsidRDefault="00FB4021" w:rsidP="00FB4021">
      <w:r>
        <w:rPr>
          <w:rFonts w:hint="eastAsia"/>
        </w:rPr>
        <w:t>（</w:t>
      </w:r>
      <w:r>
        <w:rPr>
          <w:rFonts w:hint="eastAsia"/>
        </w:rPr>
        <w:t>4</w:t>
      </w:r>
      <w:r>
        <w:t>）</w:t>
      </w:r>
      <w:r w:rsidRPr="00FB4021">
        <w:rPr>
          <w:rFonts w:hint="eastAsia"/>
        </w:rPr>
        <w:t>标签的属性是</w:t>
      </w:r>
      <w:r w:rsidRPr="00E243BA">
        <w:rPr>
          <w:rFonts w:hint="eastAsia"/>
          <w:b/>
        </w:rPr>
        <w:t>属性节点</w:t>
      </w:r>
      <w:r w:rsidRPr="00FB4021">
        <w:rPr>
          <w:rFonts w:hint="eastAsia"/>
        </w:rPr>
        <w:t>。</w:t>
      </w:r>
      <w:r w:rsidRPr="00FB4021">
        <w:rPr>
          <w:rFonts w:hint="eastAsia"/>
        </w:rPr>
        <w:t xml:space="preserve"> </w:t>
      </w:r>
    </w:p>
    <w:p w14:paraId="23793532" w14:textId="77777777" w:rsidR="00FB4021" w:rsidRPr="00FB4021" w:rsidRDefault="00FB4021" w:rsidP="00FB4021">
      <w:r>
        <w:rPr>
          <w:rFonts w:hint="eastAsia"/>
        </w:rPr>
        <w:t>（</w:t>
      </w:r>
      <w:r>
        <w:rPr>
          <w:rFonts w:hint="eastAsia"/>
        </w:rPr>
        <w:t>5</w:t>
      </w:r>
      <w:r>
        <w:t>）</w:t>
      </w:r>
      <w:r w:rsidRPr="00FB4021">
        <w:rPr>
          <w:rFonts w:hint="eastAsia"/>
        </w:rPr>
        <w:t>一切都是节点……</w:t>
      </w:r>
    </w:p>
    <w:p w14:paraId="7BFA940E" w14:textId="77777777" w:rsidR="00FB4021" w:rsidRPr="00FB4021" w:rsidRDefault="00FB4021" w:rsidP="00FB4021"/>
    <w:p w14:paraId="570ED592" w14:textId="77777777" w:rsidR="00FB4021" w:rsidRPr="00FB4021" w:rsidRDefault="00FB4021" w:rsidP="00FB4021">
      <w:r>
        <w:t>2.</w:t>
      </w:r>
      <w:r w:rsidRPr="00FB4021">
        <w:rPr>
          <w:rFonts w:hint="eastAsia"/>
        </w:rPr>
        <w:t>节点树</w:t>
      </w:r>
    </w:p>
    <w:p w14:paraId="6F241EDF" w14:textId="77777777" w:rsidR="00803FE7" w:rsidRDefault="00FB4021" w:rsidP="00FB4021">
      <w:r w:rsidRPr="00FB4021">
        <w:rPr>
          <w:rFonts w:hint="eastAsia"/>
        </w:rPr>
        <w:t>节点树的概念从图中一目了然，最上面的就是“树根”了。节点之间有父子关系，祖先与子孙关系，兄妹关系。这些关系从图中也很好看出来，直接连线的就是父子关系了。而有一个父亲的就是兄妹关系……</w:t>
      </w:r>
    </w:p>
    <w:p w14:paraId="57C1533C" w14:textId="77777777" w:rsidR="00FF7E4B" w:rsidRDefault="00FF7E4B"/>
    <w:p w14:paraId="2EA31950" w14:textId="77777777" w:rsidR="00FF7E4B" w:rsidRDefault="005C0D34">
      <w:r>
        <w:t xml:space="preserve">3. </w:t>
      </w:r>
      <w:r w:rsidR="00E243BA">
        <w:rPr>
          <w:rFonts w:hint="eastAsia"/>
        </w:rPr>
        <w:t>NODE</w:t>
      </w:r>
      <w:r w:rsidR="00E243BA">
        <w:t>接口的特性和方法</w:t>
      </w:r>
    </w:p>
    <w:tbl>
      <w:tblPr>
        <w:tblW w:w="8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2242"/>
        <w:gridCol w:w="1759"/>
        <w:gridCol w:w="4221"/>
      </w:tblGrid>
      <w:tr w:rsidR="00E243BA" w:rsidRPr="00E243BA" w14:paraId="6D654622" w14:textId="77777777" w:rsidTr="00E243BA">
        <w:trPr>
          <w:trHeight w:val="354"/>
        </w:trPr>
        <w:tc>
          <w:tcPr>
            <w:tcW w:w="1919" w:type="dxa"/>
            <w:shd w:val="clear" w:color="auto" w:fill="auto"/>
            <w:tcMar>
              <w:top w:w="72" w:type="dxa"/>
              <w:left w:w="144" w:type="dxa"/>
              <w:bottom w:w="72" w:type="dxa"/>
              <w:right w:w="144" w:type="dxa"/>
            </w:tcMar>
            <w:hideMark/>
          </w:tcPr>
          <w:p w14:paraId="420ED6D9" w14:textId="77777777" w:rsidR="00E243BA" w:rsidRPr="00E243BA" w:rsidRDefault="00E243BA" w:rsidP="00E243BA">
            <w:r w:rsidRPr="00E243BA">
              <w:rPr>
                <w:rFonts w:hint="eastAsia"/>
                <w:b/>
                <w:bCs/>
              </w:rPr>
              <w:t>特性</w:t>
            </w:r>
            <w:r w:rsidRPr="00E243BA">
              <w:rPr>
                <w:b/>
                <w:bCs/>
              </w:rPr>
              <w:t>/</w:t>
            </w:r>
            <w:r w:rsidRPr="00E243BA">
              <w:rPr>
                <w:rFonts w:hint="eastAsia"/>
                <w:b/>
                <w:bCs/>
              </w:rPr>
              <w:t>方法</w:t>
            </w:r>
          </w:p>
        </w:tc>
        <w:tc>
          <w:tcPr>
            <w:tcW w:w="1759" w:type="dxa"/>
            <w:shd w:val="clear" w:color="auto" w:fill="auto"/>
            <w:tcMar>
              <w:top w:w="72" w:type="dxa"/>
              <w:left w:w="144" w:type="dxa"/>
              <w:bottom w:w="72" w:type="dxa"/>
              <w:right w:w="144" w:type="dxa"/>
            </w:tcMar>
            <w:hideMark/>
          </w:tcPr>
          <w:p w14:paraId="4E5512EE" w14:textId="77777777" w:rsidR="00E243BA" w:rsidRPr="00E243BA" w:rsidRDefault="00E243BA" w:rsidP="00E243BA">
            <w:r w:rsidRPr="00E243BA">
              <w:rPr>
                <w:rFonts w:hint="eastAsia"/>
                <w:b/>
                <w:bCs/>
              </w:rPr>
              <w:t>类型</w:t>
            </w:r>
            <w:r w:rsidRPr="00E243BA">
              <w:rPr>
                <w:b/>
                <w:bCs/>
              </w:rPr>
              <w:t>/</w:t>
            </w:r>
            <w:r w:rsidRPr="00E243BA">
              <w:rPr>
                <w:rFonts w:hint="eastAsia"/>
                <w:b/>
                <w:bCs/>
              </w:rPr>
              <w:t>返回类型</w:t>
            </w:r>
          </w:p>
        </w:tc>
        <w:tc>
          <w:tcPr>
            <w:tcW w:w="4544" w:type="dxa"/>
            <w:shd w:val="clear" w:color="auto" w:fill="auto"/>
            <w:tcMar>
              <w:top w:w="72" w:type="dxa"/>
              <w:left w:w="144" w:type="dxa"/>
              <w:bottom w:w="72" w:type="dxa"/>
              <w:right w:w="144" w:type="dxa"/>
            </w:tcMar>
            <w:hideMark/>
          </w:tcPr>
          <w:p w14:paraId="30C414F8" w14:textId="77777777" w:rsidR="00E243BA" w:rsidRPr="00E243BA" w:rsidRDefault="00E243BA" w:rsidP="00E243BA">
            <w:r w:rsidRPr="00E243BA">
              <w:rPr>
                <w:rFonts w:hint="eastAsia"/>
                <w:b/>
                <w:bCs/>
              </w:rPr>
              <w:t>说</w:t>
            </w:r>
            <w:r w:rsidRPr="00E243BA">
              <w:rPr>
                <w:b/>
                <w:bCs/>
              </w:rPr>
              <w:t xml:space="preserve">    </w:t>
            </w:r>
            <w:r w:rsidRPr="00E243BA">
              <w:rPr>
                <w:rFonts w:hint="eastAsia"/>
                <w:b/>
                <w:bCs/>
              </w:rPr>
              <w:t>明</w:t>
            </w:r>
          </w:p>
        </w:tc>
      </w:tr>
      <w:tr w:rsidR="00E243BA" w:rsidRPr="00E243BA" w14:paraId="4ACDD4BF" w14:textId="77777777" w:rsidTr="00E243BA">
        <w:trPr>
          <w:trHeight w:val="354"/>
        </w:trPr>
        <w:tc>
          <w:tcPr>
            <w:tcW w:w="1919" w:type="dxa"/>
            <w:shd w:val="clear" w:color="auto" w:fill="auto"/>
            <w:tcMar>
              <w:top w:w="72" w:type="dxa"/>
              <w:left w:w="144" w:type="dxa"/>
              <w:bottom w:w="72" w:type="dxa"/>
              <w:right w:w="144" w:type="dxa"/>
            </w:tcMar>
            <w:hideMark/>
          </w:tcPr>
          <w:p w14:paraId="61407099" w14:textId="77777777" w:rsidR="00E243BA" w:rsidRPr="00E243BA" w:rsidRDefault="00E243BA" w:rsidP="00E243BA">
            <w:r w:rsidRPr="00E243BA">
              <w:t>nodeName</w:t>
            </w:r>
          </w:p>
        </w:tc>
        <w:tc>
          <w:tcPr>
            <w:tcW w:w="1759" w:type="dxa"/>
            <w:shd w:val="clear" w:color="auto" w:fill="auto"/>
            <w:tcMar>
              <w:top w:w="72" w:type="dxa"/>
              <w:left w:w="144" w:type="dxa"/>
              <w:bottom w:w="72" w:type="dxa"/>
              <w:right w:w="144" w:type="dxa"/>
            </w:tcMar>
            <w:hideMark/>
          </w:tcPr>
          <w:p w14:paraId="002C8D4E" w14:textId="77777777" w:rsidR="00E243BA" w:rsidRPr="00E243BA" w:rsidRDefault="00E243BA" w:rsidP="00E243BA">
            <w:r w:rsidRPr="00E243BA">
              <w:t>String</w:t>
            </w:r>
          </w:p>
        </w:tc>
        <w:tc>
          <w:tcPr>
            <w:tcW w:w="4544" w:type="dxa"/>
            <w:shd w:val="clear" w:color="auto" w:fill="auto"/>
            <w:tcMar>
              <w:top w:w="72" w:type="dxa"/>
              <w:left w:w="144" w:type="dxa"/>
              <w:bottom w:w="72" w:type="dxa"/>
              <w:right w:w="144" w:type="dxa"/>
            </w:tcMar>
            <w:hideMark/>
          </w:tcPr>
          <w:p w14:paraId="48359625" w14:textId="77777777" w:rsidR="00E243BA" w:rsidRPr="00E243BA" w:rsidRDefault="00E243BA" w:rsidP="00E243BA">
            <w:r w:rsidRPr="00E243BA">
              <w:rPr>
                <w:rFonts w:hint="eastAsia"/>
              </w:rPr>
              <w:t>节点的名字；根据节点的类型而定义</w:t>
            </w:r>
          </w:p>
        </w:tc>
      </w:tr>
      <w:tr w:rsidR="00E243BA" w:rsidRPr="00E243BA" w14:paraId="4935C5FA" w14:textId="77777777" w:rsidTr="00E243BA">
        <w:trPr>
          <w:trHeight w:val="354"/>
        </w:trPr>
        <w:tc>
          <w:tcPr>
            <w:tcW w:w="1919" w:type="dxa"/>
            <w:shd w:val="clear" w:color="auto" w:fill="auto"/>
            <w:tcMar>
              <w:top w:w="72" w:type="dxa"/>
              <w:left w:w="144" w:type="dxa"/>
              <w:bottom w:w="72" w:type="dxa"/>
              <w:right w:w="144" w:type="dxa"/>
            </w:tcMar>
            <w:hideMark/>
          </w:tcPr>
          <w:p w14:paraId="55677A4D" w14:textId="77777777" w:rsidR="00E243BA" w:rsidRPr="00E243BA" w:rsidRDefault="00E243BA" w:rsidP="00E243BA">
            <w:r w:rsidRPr="00E243BA">
              <w:t>nodeValue</w:t>
            </w:r>
          </w:p>
        </w:tc>
        <w:tc>
          <w:tcPr>
            <w:tcW w:w="1759" w:type="dxa"/>
            <w:shd w:val="clear" w:color="auto" w:fill="auto"/>
            <w:tcMar>
              <w:top w:w="72" w:type="dxa"/>
              <w:left w:w="144" w:type="dxa"/>
              <w:bottom w:w="72" w:type="dxa"/>
              <w:right w:w="144" w:type="dxa"/>
            </w:tcMar>
            <w:hideMark/>
          </w:tcPr>
          <w:p w14:paraId="7DCBD0C8" w14:textId="77777777" w:rsidR="00E243BA" w:rsidRPr="00E243BA" w:rsidRDefault="00E243BA" w:rsidP="00E243BA">
            <w:r w:rsidRPr="00E243BA">
              <w:t>String</w:t>
            </w:r>
          </w:p>
        </w:tc>
        <w:tc>
          <w:tcPr>
            <w:tcW w:w="4544" w:type="dxa"/>
            <w:shd w:val="clear" w:color="auto" w:fill="auto"/>
            <w:tcMar>
              <w:top w:w="72" w:type="dxa"/>
              <w:left w:w="144" w:type="dxa"/>
              <w:bottom w:w="72" w:type="dxa"/>
              <w:right w:w="144" w:type="dxa"/>
            </w:tcMar>
            <w:hideMark/>
          </w:tcPr>
          <w:p w14:paraId="0F158FAE" w14:textId="77777777" w:rsidR="00E243BA" w:rsidRPr="00E243BA" w:rsidRDefault="00E243BA" w:rsidP="00E243BA">
            <w:r w:rsidRPr="00E243BA">
              <w:rPr>
                <w:rFonts w:hint="eastAsia"/>
              </w:rPr>
              <w:t>节点的值；根据节点的类型而定义</w:t>
            </w:r>
          </w:p>
        </w:tc>
      </w:tr>
      <w:tr w:rsidR="00E243BA" w:rsidRPr="00E243BA" w14:paraId="4FF0AFE6" w14:textId="77777777" w:rsidTr="00E243BA">
        <w:trPr>
          <w:trHeight w:val="354"/>
        </w:trPr>
        <w:tc>
          <w:tcPr>
            <w:tcW w:w="1919" w:type="dxa"/>
            <w:shd w:val="clear" w:color="auto" w:fill="auto"/>
            <w:tcMar>
              <w:top w:w="72" w:type="dxa"/>
              <w:left w:w="144" w:type="dxa"/>
              <w:bottom w:w="72" w:type="dxa"/>
              <w:right w:w="144" w:type="dxa"/>
            </w:tcMar>
            <w:hideMark/>
          </w:tcPr>
          <w:p w14:paraId="2EF8D167" w14:textId="77777777" w:rsidR="00E243BA" w:rsidRPr="00E243BA" w:rsidRDefault="00E243BA" w:rsidP="00E243BA">
            <w:r w:rsidRPr="00E243BA">
              <w:t>nodeType</w:t>
            </w:r>
          </w:p>
        </w:tc>
        <w:tc>
          <w:tcPr>
            <w:tcW w:w="1759" w:type="dxa"/>
            <w:shd w:val="clear" w:color="auto" w:fill="auto"/>
            <w:tcMar>
              <w:top w:w="72" w:type="dxa"/>
              <w:left w:w="144" w:type="dxa"/>
              <w:bottom w:w="72" w:type="dxa"/>
              <w:right w:w="144" w:type="dxa"/>
            </w:tcMar>
            <w:hideMark/>
          </w:tcPr>
          <w:p w14:paraId="1A861E22" w14:textId="77777777" w:rsidR="00E243BA" w:rsidRPr="00E243BA" w:rsidRDefault="00E243BA" w:rsidP="00E243BA">
            <w:r w:rsidRPr="00E243BA">
              <w:t>Number</w:t>
            </w:r>
          </w:p>
        </w:tc>
        <w:tc>
          <w:tcPr>
            <w:tcW w:w="4544" w:type="dxa"/>
            <w:shd w:val="clear" w:color="auto" w:fill="auto"/>
            <w:tcMar>
              <w:top w:w="72" w:type="dxa"/>
              <w:left w:w="144" w:type="dxa"/>
              <w:bottom w:w="72" w:type="dxa"/>
              <w:right w:w="144" w:type="dxa"/>
            </w:tcMar>
            <w:hideMark/>
          </w:tcPr>
          <w:p w14:paraId="263EBD4B" w14:textId="77777777" w:rsidR="00E243BA" w:rsidRPr="00E243BA" w:rsidRDefault="00E243BA" w:rsidP="00E243BA">
            <w:r w:rsidRPr="00E243BA">
              <w:rPr>
                <w:rFonts w:hint="eastAsia"/>
              </w:rPr>
              <w:t>节点的类型常量值之一</w:t>
            </w:r>
          </w:p>
        </w:tc>
      </w:tr>
      <w:tr w:rsidR="00E243BA" w:rsidRPr="00E243BA" w14:paraId="473442F5" w14:textId="77777777" w:rsidTr="00E243BA">
        <w:trPr>
          <w:trHeight w:val="354"/>
        </w:trPr>
        <w:tc>
          <w:tcPr>
            <w:tcW w:w="1919" w:type="dxa"/>
            <w:shd w:val="clear" w:color="auto" w:fill="auto"/>
            <w:tcMar>
              <w:top w:w="72" w:type="dxa"/>
              <w:left w:w="144" w:type="dxa"/>
              <w:bottom w:w="72" w:type="dxa"/>
              <w:right w:w="144" w:type="dxa"/>
            </w:tcMar>
            <w:hideMark/>
          </w:tcPr>
          <w:p w14:paraId="5F98F999" w14:textId="77777777" w:rsidR="00E243BA" w:rsidRPr="00E243BA" w:rsidRDefault="00E243BA" w:rsidP="00E243BA">
            <w:r w:rsidRPr="00E243BA">
              <w:t>ownerDocument</w:t>
            </w:r>
          </w:p>
        </w:tc>
        <w:tc>
          <w:tcPr>
            <w:tcW w:w="1759" w:type="dxa"/>
            <w:shd w:val="clear" w:color="auto" w:fill="auto"/>
            <w:tcMar>
              <w:top w:w="72" w:type="dxa"/>
              <w:left w:w="144" w:type="dxa"/>
              <w:bottom w:w="72" w:type="dxa"/>
              <w:right w:w="144" w:type="dxa"/>
            </w:tcMar>
            <w:hideMark/>
          </w:tcPr>
          <w:p w14:paraId="0AAC43C5" w14:textId="77777777" w:rsidR="00E243BA" w:rsidRPr="00E243BA" w:rsidRDefault="00E243BA" w:rsidP="00E243BA">
            <w:r w:rsidRPr="00E243BA">
              <w:t>Document</w:t>
            </w:r>
          </w:p>
        </w:tc>
        <w:tc>
          <w:tcPr>
            <w:tcW w:w="4544" w:type="dxa"/>
            <w:shd w:val="clear" w:color="auto" w:fill="auto"/>
            <w:tcMar>
              <w:top w:w="72" w:type="dxa"/>
              <w:left w:w="144" w:type="dxa"/>
              <w:bottom w:w="72" w:type="dxa"/>
              <w:right w:w="144" w:type="dxa"/>
            </w:tcMar>
            <w:hideMark/>
          </w:tcPr>
          <w:p w14:paraId="0DB0803C" w14:textId="77777777" w:rsidR="00E243BA" w:rsidRPr="00E243BA" w:rsidRDefault="00E243BA" w:rsidP="00E243BA">
            <w:r w:rsidRPr="00E243BA">
              <w:rPr>
                <w:rFonts w:hint="eastAsia"/>
              </w:rPr>
              <w:t>指向这个节点所属的文档</w:t>
            </w:r>
          </w:p>
        </w:tc>
      </w:tr>
      <w:tr w:rsidR="00E243BA" w:rsidRPr="00E243BA" w14:paraId="39CA3DEE" w14:textId="77777777" w:rsidTr="00E243BA">
        <w:trPr>
          <w:trHeight w:val="354"/>
        </w:trPr>
        <w:tc>
          <w:tcPr>
            <w:tcW w:w="1919" w:type="dxa"/>
            <w:shd w:val="clear" w:color="auto" w:fill="auto"/>
            <w:tcMar>
              <w:top w:w="72" w:type="dxa"/>
              <w:left w:w="144" w:type="dxa"/>
              <w:bottom w:w="72" w:type="dxa"/>
              <w:right w:w="144" w:type="dxa"/>
            </w:tcMar>
            <w:hideMark/>
          </w:tcPr>
          <w:p w14:paraId="3AF97D95" w14:textId="77777777" w:rsidR="00E243BA" w:rsidRPr="00E243BA" w:rsidRDefault="00E243BA" w:rsidP="00E243BA">
            <w:r w:rsidRPr="00E243BA">
              <w:t>firstChild</w:t>
            </w:r>
          </w:p>
        </w:tc>
        <w:tc>
          <w:tcPr>
            <w:tcW w:w="1759" w:type="dxa"/>
            <w:shd w:val="clear" w:color="auto" w:fill="auto"/>
            <w:tcMar>
              <w:top w:w="72" w:type="dxa"/>
              <w:left w:w="144" w:type="dxa"/>
              <w:bottom w:w="72" w:type="dxa"/>
              <w:right w:w="144" w:type="dxa"/>
            </w:tcMar>
            <w:hideMark/>
          </w:tcPr>
          <w:p w14:paraId="10538909" w14:textId="77777777" w:rsidR="00E243BA" w:rsidRPr="00E243BA" w:rsidRDefault="00E243BA" w:rsidP="00E243BA">
            <w:r w:rsidRPr="00E243BA">
              <w:t>Node</w:t>
            </w:r>
          </w:p>
        </w:tc>
        <w:tc>
          <w:tcPr>
            <w:tcW w:w="4544" w:type="dxa"/>
            <w:shd w:val="clear" w:color="auto" w:fill="auto"/>
            <w:tcMar>
              <w:top w:w="72" w:type="dxa"/>
              <w:left w:w="144" w:type="dxa"/>
              <w:bottom w:w="72" w:type="dxa"/>
              <w:right w:w="144" w:type="dxa"/>
            </w:tcMar>
            <w:hideMark/>
          </w:tcPr>
          <w:p w14:paraId="6FBCD1D1" w14:textId="77777777" w:rsidR="00E243BA" w:rsidRPr="00E243BA" w:rsidRDefault="00E243BA" w:rsidP="00E243BA">
            <w:r w:rsidRPr="00E243BA">
              <w:rPr>
                <w:rFonts w:hint="eastAsia"/>
              </w:rPr>
              <w:t>指向在</w:t>
            </w:r>
            <w:r w:rsidRPr="00E243BA">
              <w:t>childNodes</w:t>
            </w:r>
            <w:r w:rsidRPr="00E243BA">
              <w:rPr>
                <w:rFonts w:hint="eastAsia"/>
              </w:rPr>
              <w:t>列表中的第一个节点</w:t>
            </w:r>
          </w:p>
        </w:tc>
      </w:tr>
      <w:tr w:rsidR="00E243BA" w:rsidRPr="00E243BA" w14:paraId="53B6F9F0" w14:textId="77777777" w:rsidTr="00E243BA">
        <w:trPr>
          <w:trHeight w:val="354"/>
        </w:trPr>
        <w:tc>
          <w:tcPr>
            <w:tcW w:w="1919" w:type="dxa"/>
            <w:shd w:val="clear" w:color="auto" w:fill="auto"/>
            <w:tcMar>
              <w:top w:w="72" w:type="dxa"/>
              <w:left w:w="144" w:type="dxa"/>
              <w:bottom w:w="72" w:type="dxa"/>
              <w:right w:w="144" w:type="dxa"/>
            </w:tcMar>
            <w:hideMark/>
          </w:tcPr>
          <w:p w14:paraId="1EB6A8CE" w14:textId="77777777" w:rsidR="00E243BA" w:rsidRPr="00E243BA" w:rsidRDefault="00E243BA" w:rsidP="00E243BA">
            <w:r w:rsidRPr="00E243BA">
              <w:t>lastChild</w:t>
            </w:r>
          </w:p>
        </w:tc>
        <w:tc>
          <w:tcPr>
            <w:tcW w:w="1759" w:type="dxa"/>
            <w:shd w:val="clear" w:color="auto" w:fill="auto"/>
            <w:tcMar>
              <w:top w:w="72" w:type="dxa"/>
              <w:left w:w="144" w:type="dxa"/>
              <w:bottom w:w="72" w:type="dxa"/>
              <w:right w:w="144" w:type="dxa"/>
            </w:tcMar>
            <w:hideMark/>
          </w:tcPr>
          <w:p w14:paraId="6076BC67" w14:textId="77777777" w:rsidR="00E243BA" w:rsidRPr="00E243BA" w:rsidRDefault="00E243BA" w:rsidP="00E243BA">
            <w:r w:rsidRPr="00E243BA">
              <w:t>Node</w:t>
            </w:r>
          </w:p>
        </w:tc>
        <w:tc>
          <w:tcPr>
            <w:tcW w:w="4544" w:type="dxa"/>
            <w:shd w:val="clear" w:color="auto" w:fill="auto"/>
            <w:tcMar>
              <w:top w:w="72" w:type="dxa"/>
              <w:left w:w="144" w:type="dxa"/>
              <w:bottom w:w="72" w:type="dxa"/>
              <w:right w:w="144" w:type="dxa"/>
            </w:tcMar>
            <w:hideMark/>
          </w:tcPr>
          <w:p w14:paraId="4626A5E4" w14:textId="77777777" w:rsidR="00E243BA" w:rsidRPr="00E243BA" w:rsidRDefault="00E243BA" w:rsidP="00E243BA">
            <w:r w:rsidRPr="00E243BA">
              <w:rPr>
                <w:rFonts w:hint="eastAsia"/>
              </w:rPr>
              <w:t>指向在</w:t>
            </w:r>
            <w:r w:rsidRPr="00E243BA">
              <w:t>childNodes</w:t>
            </w:r>
            <w:r w:rsidRPr="00E243BA">
              <w:rPr>
                <w:rFonts w:hint="eastAsia"/>
              </w:rPr>
              <w:t>列表中的最后一个节点</w:t>
            </w:r>
          </w:p>
        </w:tc>
      </w:tr>
      <w:tr w:rsidR="00E243BA" w:rsidRPr="00E243BA" w14:paraId="223AA057" w14:textId="77777777" w:rsidTr="00E243BA">
        <w:trPr>
          <w:trHeight w:val="354"/>
        </w:trPr>
        <w:tc>
          <w:tcPr>
            <w:tcW w:w="1919" w:type="dxa"/>
            <w:shd w:val="clear" w:color="auto" w:fill="auto"/>
            <w:tcMar>
              <w:top w:w="72" w:type="dxa"/>
              <w:left w:w="144" w:type="dxa"/>
              <w:bottom w:w="72" w:type="dxa"/>
              <w:right w:w="144" w:type="dxa"/>
            </w:tcMar>
            <w:hideMark/>
          </w:tcPr>
          <w:p w14:paraId="2D9F4B6C" w14:textId="77777777" w:rsidR="00E243BA" w:rsidRPr="00E243BA" w:rsidRDefault="00E243BA" w:rsidP="00E243BA">
            <w:r w:rsidRPr="00E243BA">
              <w:t>childNodes</w:t>
            </w:r>
          </w:p>
        </w:tc>
        <w:tc>
          <w:tcPr>
            <w:tcW w:w="1759" w:type="dxa"/>
            <w:shd w:val="clear" w:color="auto" w:fill="auto"/>
            <w:tcMar>
              <w:top w:w="72" w:type="dxa"/>
              <w:left w:w="144" w:type="dxa"/>
              <w:bottom w:w="72" w:type="dxa"/>
              <w:right w:w="144" w:type="dxa"/>
            </w:tcMar>
            <w:hideMark/>
          </w:tcPr>
          <w:p w14:paraId="531D42E7" w14:textId="77777777" w:rsidR="00E243BA" w:rsidRPr="00E243BA" w:rsidRDefault="00E243BA" w:rsidP="00E243BA">
            <w:r w:rsidRPr="00E243BA">
              <w:t>NodeList</w:t>
            </w:r>
          </w:p>
        </w:tc>
        <w:tc>
          <w:tcPr>
            <w:tcW w:w="4544" w:type="dxa"/>
            <w:shd w:val="clear" w:color="auto" w:fill="auto"/>
            <w:tcMar>
              <w:top w:w="72" w:type="dxa"/>
              <w:left w:w="144" w:type="dxa"/>
              <w:bottom w:w="72" w:type="dxa"/>
              <w:right w:w="144" w:type="dxa"/>
            </w:tcMar>
            <w:hideMark/>
          </w:tcPr>
          <w:p w14:paraId="249C7B80" w14:textId="77777777" w:rsidR="00E243BA" w:rsidRPr="00E243BA" w:rsidRDefault="00E243BA" w:rsidP="00E243BA">
            <w:r w:rsidRPr="00E243BA">
              <w:rPr>
                <w:rFonts w:hint="eastAsia"/>
              </w:rPr>
              <w:t>所有子节点的列表</w:t>
            </w:r>
          </w:p>
        </w:tc>
      </w:tr>
      <w:tr w:rsidR="00E243BA" w:rsidRPr="00E243BA" w14:paraId="0DDB5846" w14:textId="77777777" w:rsidTr="00E243BA">
        <w:trPr>
          <w:trHeight w:val="602"/>
        </w:trPr>
        <w:tc>
          <w:tcPr>
            <w:tcW w:w="1919" w:type="dxa"/>
            <w:shd w:val="clear" w:color="auto" w:fill="auto"/>
            <w:tcMar>
              <w:top w:w="72" w:type="dxa"/>
              <w:left w:w="144" w:type="dxa"/>
              <w:bottom w:w="72" w:type="dxa"/>
              <w:right w:w="144" w:type="dxa"/>
            </w:tcMar>
            <w:hideMark/>
          </w:tcPr>
          <w:p w14:paraId="3E25DDFB" w14:textId="77777777" w:rsidR="00E243BA" w:rsidRPr="00E243BA" w:rsidRDefault="00E243BA" w:rsidP="00E243BA">
            <w:r w:rsidRPr="00E243BA">
              <w:t>previousSibling</w:t>
            </w:r>
          </w:p>
        </w:tc>
        <w:tc>
          <w:tcPr>
            <w:tcW w:w="1759" w:type="dxa"/>
            <w:shd w:val="clear" w:color="auto" w:fill="auto"/>
            <w:tcMar>
              <w:top w:w="72" w:type="dxa"/>
              <w:left w:w="144" w:type="dxa"/>
              <w:bottom w:w="72" w:type="dxa"/>
              <w:right w:w="144" w:type="dxa"/>
            </w:tcMar>
            <w:hideMark/>
          </w:tcPr>
          <w:p w14:paraId="4DC1BEC0" w14:textId="77777777" w:rsidR="00E243BA" w:rsidRPr="00E243BA" w:rsidRDefault="00E243BA" w:rsidP="00E243BA">
            <w:r w:rsidRPr="00E243BA">
              <w:t>Node</w:t>
            </w:r>
          </w:p>
        </w:tc>
        <w:tc>
          <w:tcPr>
            <w:tcW w:w="4544" w:type="dxa"/>
            <w:shd w:val="clear" w:color="auto" w:fill="auto"/>
            <w:tcMar>
              <w:top w:w="72" w:type="dxa"/>
              <w:left w:w="144" w:type="dxa"/>
              <w:bottom w:w="72" w:type="dxa"/>
              <w:right w:w="144" w:type="dxa"/>
            </w:tcMar>
            <w:hideMark/>
          </w:tcPr>
          <w:p w14:paraId="7D85B771" w14:textId="6523ADBE" w:rsidR="00E243BA" w:rsidRPr="00E243BA" w:rsidRDefault="00E243BA" w:rsidP="00E243BA">
            <w:r w:rsidRPr="00E243BA">
              <w:rPr>
                <w:rFonts w:hint="eastAsia"/>
              </w:rPr>
              <w:t>指向前一个兄弟节点；如果这个节点就是第一个兄弟节点，那么该值为</w:t>
            </w:r>
            <w:r w:rsidRPr="00E243BA">
              <w:t>null</w:t>
            </w:r>
          </w:p>
        </w:tc>
      </w:tr>
      <w:tr w:rsidR="00E243BA" w:rsidRPr="00E243BA" w14:paraId="33752D01" w14:textId="77777777" w:rsidTr="00E243BA">
        <w:trPr>
          <w:trHeight w:val="602"/>
        </w:trPr>
        <w:tc>
          <w:tcPr>
            <w:tcW w:w="1919" w:type="dxa"/>
            <w:shd w:val="clear" w:color="auto" w:fill="auto"/>
            <w:tcMar>
              <w:top w:w="72" w:type="dxa"/>
              <w:left w:w="144" w:type="dxa"/>
              <w:bottom w:w="72" w:type="dxa"/>
              <w:right w:w="144" w:type="dxa"/>
            </w:tcMar>
            <w:hideMark/>
          </w:tcPr>
          <w:p w14:paraId="32D63066" w14:textId="77777777" w:rsidR="00E243BA" w:rsidRPr="00E243BA" w:rsidRDefault="00E243BA" w:rsidP="00E243BA">
            <w:r w:rsidRPr="00E243BA">
              <w:t>nextSibling</w:t>
            </w:r>
          </w:p>
        </w:tc>
        <w:tc>
          <w:tcPr>
            <w:tcW w:w="1759" w:type="dxa"/>
            <w:shd w:val="clear" w:color="auto" w:fill="auto"/>
            <w:tcMar>
              <w:top w:w="72" w:type="dxa"/>
              <w:left w:w="144" w:type="dxa"/>
              <w:bottom w:w="72" w:type="dxa"/>
              <w:right w:w="144" w:type="dxa"/>
            </w:tcMar>
            <w:hideMark/>
          </w:tcPr>
          <w:p w14:paraId="5E0B9105" w14:textId="77777777" w:rsidR="00E243BA" w:rsidRPr="00E243BA" w:rsidRDefault="00E243BA" w:rsidP="00E243BA">
            <w:r w:rsidRPr="00E243BA">
              <w:t>Node</w:t>
            </w:r>
          </w:p>
        </w:tc>
        <w:tc>
          <w:tcPr>
            <w:tcW w:w="4544" w:type="dxa"/>
            <w:shd w:val="clear" w:color="auto" w:fill="auto"/>
            <w:tcMar>
              <w:top w:w="72" w:type="dxa"/>
              <w:left w:w="144" w:type="dxa"/>
              <w:bottom w:w="72" w:type="dxa"/>
              <w:right w:w="144" w:type="dxa"/>
            </w:tcMar>
            <w:hideMark/>
          </w:tcPr>
          <w:p w14:paraId="05589C69" w14:textId="12203B89" w:rsidR="00E243BA" w:rsidRPr="00E243BA" w:rsidRDefault="00E243BA" w:rsidP="00E243BA">
            <w:r w:rsidRPr="00E243BA">
              <w:rPr>
                <w:rFonts w:hint="eastAsia"/>
              </w:rPr>
              <w:t>指向后一个兄弟节点；如果这个节点就是最后一个兄弟节点，那么该值为</w:t>
            </w:r>
            <w:r w:rsidRPr="00E243BA">
              <w:t>null</w:t>
            </w:r>
          </w:p>
        </w:tc>
      </w:tr>
      <w:tr w:rsidR="00E243BA" w:rsidRPr="00E243BA" w14:paraId="6E30021C" w14:textId="77777777" w:rsidTr="00E243BA">
        <w:trPr>
          <w:trHeight w:val="354"/>
        </w:trPr>
        <w:tc>
          <w:tcPr>
            <w:tcW w:w="1919" w:type="dxa"/>
            <w:shd w:val="clear" w:color="auto" w:fill="auto"/>
            <w:tcMar>
              <w:top w:w="72" w:type="dxa"/>
              <w:left w:w="144" w:type="dxa"/>
              <w:bottom w:w="72" w:type="dxa"/>
              <w:right w:w="144" w:type="dxa"/>
            </w:tcMar>
            <w:hideMark/>
          </w:tcPr>
          <w:p w14:paraId="314C566E" w14:textId="77777777" w:rsidR="00E243BA" w:rsidRPr="00E243BA" w:rsidRDefault="00E243BA" w:rsidP="00E243BA">
            <w:r w:rsidRPr="00E243BA">
              <w:t>hasChildNodes()</w:t>
            </w:r>
          </w:p>
        </w:tc>
        <w:tc>
          <w:tcPr>
            <w:tcW w:w="1759" w:type="dxa"/>
            <w:shd w:val="clear" w:color="auto" w:fill="auto"/>
            <w:tcMar>
              <w:top w:w="72" w:type="dxa"/>
              <w:left w:w="144" w:type="dxa"/>
              <w:bottom w:w="72" w:type="dxa"/>
              <w:right w:w="144" w:type="dxa"/>
            </w:tcMar>
            <w:hideMark/>
          </w:tcPr>
          <w:p w14:paraId="589C9659" w14:textId="77777777" w:rsidR="00E243BA" w:rsidRPr="00E243BA" w:rsidRDefault="00E243BA" w:rsidP="00E243BA">
            <w:r w:rsidRPr="00E243BA">
              <w:t>Boolean</w:t>
            </w:r>
          </w:p>
        </w:tc>
        <w:tc>
          <w:tcPr>
            <w:tcW w:w="4544" w:type="dxa"/>
            <w:shd w:val="clear" w:color="auto" w:fill="auto"/>
            <w:tcMar>
              <w:top w:w="72" w:type="dxa"/>
              <w:left w:w="144" w:type="dxa"/>
              <w:bottom w:w="72" w:type="dxa"/>
              <w:right w:w="144" w:type="dxa"/>
            </w:tcMar>
            <w:hideMark/>
          </w:tcPr>
          <w:p w14:paraId="0A40ACC0" w14:textId="77777777" w:rsidR="00E243BA" w:rsidRPr="00E243BA" w:rsidRDefault="00E243BA" w:rsidP="00E243BA">
            <w:r w:rsidRPr="00E243BA">
              <w:rPr>
                <w:rFonts w:hint="eastAsia"/>
              </w:rPr>
              <w:t>当</w:t>
            </w:r>
            <w:r w:rsidRPr="00E243BA">
              <w:t>childNodes</w:t>
            </w:r>
            <w:r w:rsidRPr="00E243BA">
              <w:rPr>
                <w:rFonts w:hint="eastAsia"/>
              </w:rPr>
              <w:t>包含一个或多个节点时，返回真</w:t>
            </w:r>
          </w:p>
        </w:tc>
      </w:tr>
      <w:tr w:rsidR="00E243BA" w:rsidRPr="00E243BA" w14:paraId="2A97E7C2" w14:textId="77777777" w:rsidTr="00E243BA">
        <w:trPr>
          <w:trHeight w:val="602"/>
        </w:trPr>
        <w:tc>
          <w:tcPr>
            <w:tcW w:w="1919" w:type="dxa"/>
            <w:shd w:val="clear" w:color="auto" w:fill="auto"/>
            <w:tcMar>
              <w:top w:w="72" w:type="dxa"/>
              <w:left w:w="144" w:type="dxa"/>
              <w:bottom w:w="72" w:type="dxa"/>
              <w:right w:w="144" w:type="dxa"/>
            </w:tcMar>
            <w:hideMark/>
          </w:tcPr>
          <w:p w14:paraId="42CDED80" w14:textId="77777777" w:rsidR="00E243BA" w:rsidRPr="00E243BA" w:rsidRDefault="00E243BA" w:rsidP="00E243BA">
            <w:r w:rsidRPr="00E243BA">
              <w:t>attributes</w:t>
            </w:r>
          </w:p>
        </w:tc>
        <w:tc>
          <w:tcPr>
            <w:tcW w:w="1759" w:type="dxa"/>
            <w:shd w:val="clear" w:color="auto" w:fill="auto"/>
            <w:tcMar>
              <w:top w:w="72" w:type="dxa"/>
              <w:left w:w="144" w:type="dxa"/>
              <w:bottom w:w="72" w:type="dxa"/>
              <w:right w:w="144" w:type="dxa"/>
            </w:tcMar>
            <w:hideMark/>
          </w:tcPr>
          <w:p w14:paraId="711D0EC1" w14:textId="77777777" w:rsidR="00E243BA" w:rsidRPr="00E243BA" w:rsidRDefault="00E243BA" w:rsidP="00E243BA">
            <w:r w:rsidRPr="00E243BA">
              <w:t>NamedNodeMap</w:t>
            </w:r>
          </w:p>
        </w:tc>
        <w:tc>
          <w:tcPr>
            <w:tcW w:w="4544" w:type="dxa"/>
            <w:shd w:val="clear" w:color="auto" w:fill="auto"/>
            <w:tcMar>
              <w:top w:w="72" w:type="dxa"/>
              <w:left w:w="144" w:type="dxa"/>
              <w:bottom w:w="72" w:type="dxa"/>
              <w:right w:w="144" w:type="dxa"/>
            </w:tcMar>
            <w:hideMark/>
          </w:tcPr>
          <w:p w14:paraId="66036072" w14:textId="2F8E1E8A" w:rsidR="00E243BA" w:rsidRPr="00E243BA" w:rsidRDefault="00E243BA" w:rsidP="00E243BA">
            <w:r w:rsidRPr="00E243BA">
              <w:rPr>
                <w:rFonts w:hint="eastAsia"/>
              </w:rPr>
              <w:t>包含了代表一个元素的特性的</w:t>
            </w:r>
            <w:r w:rsidRPr="00E243BA">
              <w:t>Attr</w:t>
            </w:r>
            <w:r w:rsidRPr="00E243BA">
              <w:rPr>
                <w:rFonts w:hint="eastAsia"/>
              </w:rPr>
              <w:t>对象；仅用于</w:t>
            </w:r>
            <w:r w:rsidRPr="00E243BA">
              <w:t>Element</w:t>
            </w:r>
            <w:r w:rsidRPr="00E243BA">
              <w:rPr>
                <w:rFonts w:hint="eastAsia"/>
              </w:rPr>
              <w:t>节点</w:t>
            </w:r>
          </w:p>
        </w:tc>
      </w:tr>
      <w:tr w:rsidR="00E243BA" w:rsidRPr="00E243BA" w14:paraId="073EF1AE" w14:textId="77777777" w:rsidTr="00E243BA">
        <w:trPr>
          <w:trHeight w:val="354"/>
        </w:trPr>
        <w:tc>
          <w:tcPr>
            <w:tcW w:w="1919" w:type="dxa"/>
            <w:shd w:val="clear" w:color="auto" w:fill="auto"/>
            <w:tcMar>
              <w:top w:w="72" w:type="dxa"/>
              <w:left w:w="144" w:type="dxa"/>
              <w:bottom w:w="72" w:type="dxa"/>
              <w:right w:w="144" w:type="dxa"/>
            </w:tcMar>
            <w:hideMark/>
          </w:tcPr>
          <w:p w14:paraId="20A2CF00" w14:textId="77777777" w:rsidR="00E243BA" w:rsidRPr="00E243BA" w:rsidRDefault="00E243BA" w:rsidP="00E243BA">
            <w:r w:rsidRPr="00E243BA">
              <w:t>appendChild(</w:t>
            </w:r>
            <w:r w:rsidRPr="00E243BA">
              <w:rPr>
                <w:i/>
                <w:iCs/>
              </w:rPr>
              <w:t>node</w:t>
            </w:r>
            <w:r w:rsidRPr="00E243BA">
              <w:t>)</w:t>
            </w:r>
          </w:p>
        </w:tc>
        <w:tc>
          <w:tcPr>
            <w:tcW w:w="1759" w:type="dxa"/>
            <w:shd w:val="clear" w:color="auto" w:fill="auto"/>
            <w:tcMar>
              <w:top w:w="72" w:type="dxa"/>
              <w:left w:w="144" w:type="dxa"/>
              <w:bottom w:w="72" w:type="dxa"/>
              <w:right w:w="144" w:type="dxa"/>
            </w:tcMar>
            <w:hideMark/>
          </w:tcPr>
          <w:p w14:paraId="20EBFE74" w14:textId="77777777" w:rsidR="00E243BA" w:rsidRPr="00E243BA" w:rsidRDefault="00E243BA" w:rsidP="00E243BA">
            <w:r w:rsidRPr="00E243BA">
              <w:t>Node</w:t>
            </w:r>
          </w:p>
        </w:tc>
        <w:tc>
          <w:tcPr>
            <w:tcW w:w="4544" w:type="dxa"/>
            <w:shd w:val="clear" w:color="auto" w:fill="auto"/>
            <w:tcMar>
              <w:top w:w="72" w:type="dxa"/>
              <w:left w:w="144" w:type="dxa"/>
              <w:bottom w:w="72" w:type="dxa"/>
              <w:right w:w="144" w:type="dxa"/>
            </w:tcMar>
            <w:hideMark/>
          </w:tcPr>
          <w:p w14:paraId="188D7E9C" w14:textId="77777777" w:rsidR="00E243BA" w:rsidRPr="00E243BA" w:rsidRDefault="00E243BA" w:rsidP="00E243BA">
            <w:r w:rsidRPr="00E243BA">
              <w:rPr>
                <w:rFonts w:hint="eastAsia"/>
              </w:rPr>
              <w:t>将</w:t>
            </w:r>
            <w:r w:rsidRPr="00E243BA">
              <w:rPr>
                <w:i/>
                <w:iCs/>
              </w:rPr>
              <w:t>node</w:t>
            </w:r>
            <w:r w:rsidRPr="00E243BA">
              <w:rPr>
                <w:rFonts w:hint="eastAsia"/>
              </w:rPr>
              <w:t>添加到</w:t>
            </w:r>
            <w:r w:rsidRPr="00E243BA">
              <w:t>childNodes</w:t>
            </w:r>
            <w:r w:rsidRPr="00E243BA">
              <w:rPr>
                <w:rFonts w:hint="eastAsia"/>
              </w:rPr>
              <w:t>的末尾</w:t>
            </w:r>
          </w:p>
        </w:tc>
      </w:tr>
      <w:tr w:rsidR="00E243BA" w:rsidRPr="00E243BA" w14:paraId="5D71DB96" w14:textId="77777777" w:rsidTr="00E243BA">
        <w:trPr>
          <w:trHeight w:val="354"/>
        </w:trPr>
        <w:tc>
          <w:tcPr>
            <w:tcW w:w="1919" w:type="dxa"/>
            <w:shd w:val="clear" w:color="auto" w:fill="auto"/>
            <w:tcMar>
              <w:top w:w="72" w:type="dxa"/>
              <w:left w:w="144" w:type="dxa"/>
              <w:bottom w:w="72" w:type="dxa"/>
              <w:right w:w="144" w:type="dxa"/>
            </w:tcMar>
            <w:hideMark/>
          </w:tcPr>
          <w:p w14:paraId="14CA4CDF" w14:textId="77777777" w:rsidR="00E243BA" w:rsidRPr="00E243BA" w:rsidRDefault="00E243BA" w:rsidP="00E243BA">
            <w:r w:rsidRPr="00E243BA">
              <w:t>removeChild(</w:t>
            </w:r>
            <w:r w:rsidRPr="00E243BA">
              <w:rPr>
                <w:i/>
                <w:iCs/>
              </w:rPr>
              <w:t>node</w:t>
            </w:r>
            <w:r w:rsidRPr="00E243BA">
              <w:t>)</w:t>
            </w:r>
          </w:p>
        </w:tc>
        <w:tc>
          <w:tcPr>
            <w:tcW w:w="1759" w:type="dxa"/>
            <w:shd w:val="clear" w:color="auto" w:fill="auto"/>
            <w:tcMar>
              <w:top w:w="72" w:type="dxa"/>
              <w:left w:w="144" w:type="dxa"/>
              <w:bottom w:w="72" w:type="dxa"/>
              <w:right w:w="144" w:type="dxa"/>
            </w:tcMar>
            <w:hideMark/>
          </w:tcPr>
          <w:p w14:paraId="2FF3C461" w14:textId="77777777" w:rsidR="00E243BA" w:rsidRPr="00E243BA" w:rsidRDefault="00E243BA" w:rsidP="00E243BA">
            <w:r w:rsidRPr="00E243BA">
              <w:t>Node</w:t>
            </w:r>
          </w:p>
        </w:tc>
        <w:tc>
          <w:tcPr>
            <w:tcW w:w="4544" w:type="dxa"/>
            <w:shd w:val="clear" w:color="auto" w:fill="auto"/>
            <w:tcMar>
              <w:top w:w="72" w:type="dxa"/>
              <w:left w:w="144" w:type="dxa"/>
              <w:bottom w:w="72" w:type="dxa"/>
              <w:right w:w="144" w:type="dxa"/>
            </w:tcMar>
            <w:hideMark/>
          </w:tcPr>
          <w:p w14:paraId="35C18E03" w14:textId="77777777" w:rsidR="00E243BA" w:rsidRPr="00E243BA" w:rsidRDefault="00E243BA" w:rsidP="00E243BA">
            <w:r w:rsidRPr="00E243BA">
              <w:rPr>
                <w:rFonts w:hint="eastAsia"/>
              </w:rPr>
              <w:t>从</w:t>
            </w:r>
            <w:r w:rsidRPr="00E243BA">
              <w:t>childNodes</w:t>
            </w:r>
            <w:r w:rsidRPr="00E243BA">
              <w:rPr>
                <w:rFonts w:hint="eastAsia"/>
              </w:rPr>
              <w:t>中删除</w:t>
            </w:r>
            <w:r w:rsidRPr="00E243BA">
              <w:rPr>
                <w:i/>
                <w:iCs/>
              </w:rPr>
              <w:t>node</w:t>
            </w:r>
          </w:p>
        </w:tc>
      </w:tr>
      <w:tr w:rsidR="00E243BA" w:rsidRPr="00E243BA" w14:paraId="57CCC2B6" w14:textId="77777777" w:rsidTr="00E243BA">
        <w:trPr>
          <w:trHeight w:val="602"/>
        </w:trPr>
        <w:tc>
          <w:tcPr>
            <w:tcW w:w="1919" w:type="dxa"/>
            <w:shd w:val="clear" w:color="auto" w:fill="auto"/>
            <w:tcMar>
              <w:top w:w="72" w:type="dxa"/>
              <w:left w:w="144" w:type="dxa"/>
              <w:bottom w:w="72" w:type="dxa"/>
              <w:right w:w="144" w:type="dxa"/>
            </w:tcMar>
            <w:hideMark/>
          </w:tcPr>
          <w:p w14:paraId="7401E2CE" w14:textId="77061ED2" w:rsidR="00E243BA" w:rsidRPr="00E243BA" w:rsidRDefault="0015663C" w:rsidP="00E243BA">
            <w:r>
              <w:t>replaceChild</w:t>
            </w:r>
            <w:r w:rsidR="00E243BA" w:rsidRPr="00E243BA">
              <w:t>(</w:t>
            </w:r>
            <w:r w:rsidR="00E243BA" w:rsidRPr="00E243BA">
              <w:rPr>
                <w:i/>
                <w:iCs/>
              </w:rPr>
              <w:t>newnode</w:t>
            </w:r>
            <w:r w:rsidR="00E243BA" w:rsidRPr="00E243BA">
              <w:t xml:space="preserve">, </w:t>
            </w:r>
            <w:r w:rsidR="00E243BA" w:rsidRPr="00E243BA">
              <w:rPr>
                <w:i/>
                <w:iCs/>
              </w:rPr>
              <w:t>oldnode</w:t>
            </w:r>
            <w:r w:rsidR="00E243BA" w:rsidRPr="00E243BA">
              <w:t>)</w:t>
            </w:r>
          </w:p>
        </w:tc>
        <w:tc>
          <w:tcPr>
            <w:tcW w:w="1759" w:type="dxa"/>
            <w:shd w:val="clear" w:color="auto" w:fill="auto"/>
            <w:tcMar>
              <w:top w:w="72" w:type="dxa"/>
              <w:left w:w="144" w:type="dxa"/>
              <w:bottom w:w="72" w:type="dxa"/>
              <w:right w:w="144" w:type="dxa"/>
            </w:tcMar>
            <w:hideMark/>
          </w:tcPr>
          <w:p w14:paraId="0766E676" w14:textId="77777777" w:rsidR="00E243BA" w:rsidRPr="00E243BA" w:rsidRDefault="00E243BA" w:rsidP="00E243BA">
            <w:r w:rsidRPr="00E243BA">
              <w:t>Node</w:t>
            </w:r>
          </w:p>
        </w:tc>
        <w:tc>
          <w:tcPr>
            <w:tcW w:w="4544" w:type="dxa"/>
            <w:shd w:val="clear" w:color="auto" w:fill="auto"/>
            <w:tcMar>
              <w:top w:w="72" w:type="dxa"/>
              <w:left w:w="144" w:type="dxa"/>
              <w:bottom w:w="72" w:type="dxa"/>
              <w:right w:w="144" w:type="dxa"/>
            </w:tcMar>
            <w:hideMark/>
          </w:tcPr>
          <w:p w14:paraId="11A3E675" w14:textId="77777777" w:rsidR="00E243BA" w:rsidRPr="00E243BA" w:rsidRDefault="00E243BA" w:rsidP="00E243BA">
            <w:r w:rsidRPr="00E243BA">
              <w:rPr>
                <w:rFonts w:hint="eastAsia"/>
              </w:rPr>
              <w:t>将</w:t>
            </w:r>
            <w:r w:rsidRPr="00E243BA">
              <w:t>childNodes</w:t>
            </w:r>
            <w:r w:rsidRPr="00E243BA">
              <w:rPr>
                <w:rFonts w:hint="eastAsia"/>
              </w:rPr>
              <w:t>中的</w:t>
            </w:r>
            <w:r w:rsidRPr="00E243BA">
              <w:rPr>
                <w:i/>
                <w:iCs/>
              </w:rPr>
              <w:t>oldnode</w:t>
            </w:r>
            <w:r w:rsidRPr="00E243BA">
              <w:rPr>
                <w:rFonts w:hint="eastAsia"/>
              </w:rPr>
              <w:t>替换成</w:t>
            </w:r>
            <w:r w:rsidRPr="00E243BA">
              <w:rPr>
                <w:i/>
                <w:iCs/>
              </w:rPr>
              <w:t>newnode</w:t>
            </w:r>
          </w:p>
        </w:tc>
      </w:tr>
      <w:tr w:rsidR="00E243BA" w:rsidRPr="00E243BA" w14:paraId="75B796D2" w14:textId="77777777" w:rsidTr="00E243BA">
        <w:trPr>
          <w:trHeight w:val="602"/>
        </w:trPr>
        <w:tc>
          <w:tcPr>
            <w:tcW w:w="1919" w:type="dxa"/>
            <w:shd w:val="clear" w:color="auto" w:fill="auto"/>
            <w:tcMar>
              <w:top w:w="72" w:type="dxa"/>
              <w:left w:w="144" w:type="dxa"/>
              <w:bottom w:w="72" w:type="dxa"/>
              <w:right w:w="144" w:type="dxa"/>
            </w:tcMar>
            <w:hideMark/>
          </w:tcPr>
          <w:p w14:paraId="6556A066" w14:textId="7C3E1463" w:rsidR="00E243BA" w:rsidRPr="00E243BA" w:rsidRDefault="0015663C" w:rsidP="00E243BA">
            <w:r>
              <w:t>insertBefore</w:t>
            </w:r>
            <w:r w:rsidR="00E243BA" w:rsidRPr="00E243BA">
              <w:t>(</w:t>
            </w:r>
            <w:r w:rsidR="00E243BA" w:rsidRPr="00E243BA">
              <w:rPr>
                <w:i/>
                <w:iCs/>
              </w:rPr>
              <w:t>newnode</w:t>
            </w:r>
            <w:r w:rsidR="00E243BA" w:rsidRPr="00E243BA">
              <w:t xml:space="preserve">, </w:t>
            </w:r>
            <w:r w:rsidR="00E243BA" w:rsidRPr="00E243BA">
              <w:rPr>
                <w:i/>
                <w:iCs/>
              </w:rPr>
              <w:t>refnode</w:t>
            </w:r>
            <w:r w:rsidR="00E243BA" w:rsidRPr="00E243BA">
              <w:t>)</w:t>
            </w:r>
          </w:p>
        </w:tc>
        <w:tc>
          <w:tcPr>
            <w:tcW w:w="1759" w:type="dxa"/>
            <w:shd w:val="clear" w:color="auto" w:fill="auto"/>
            <w:tcMar>
              <w:top w:w="72" w:type="dxa"/>
              <w:left w:w="144" w:type="dxa"/>
              <w:bottom w:w="72" w:type="dxa"/>
              <w:right w:w="144" w:type="dxa"/>
            </w:tcMar>
            <w:vAlign w:val="center"/>
            <w:hideMark/>
          </w:tcPr>
          <w:p w14:paraId="4754528E" w14:textId="77777777" w:rsidR="00E243BA" w:rsidRPr="00E243BA" w:rsidRDefault="00E243BA" w:rsidP="00E243BA">
            <w:r w:rsidRPr="00E243BA">
              <w:t>Node</w:t>
            </w:r>
          </w:p>
        </w:tc>
        <w:tc>
          <w:tcPr>
            <w:tcW w:w="4544" w:type="dxa"/>
            <w:shd w:val="clear" w:color="auto" w:fill="auto"/>
            <w:tcMar>
              <w:top w:w="72" w:type="dxa"/>
              <w:left w:w="144" w:type="dxa"/>
              <w:bottom w:w="72" w:type="dxa"/>
              <w:right w:w="144" w:type="dxa"/>
            </w:tcMar>
            <w:vAlign w:val="center"/>
            <w:hideMark/>
          </w:tcPr>
          <w:p w14:paraId="08EFE1D6" w14:textId="77777777" w:rsidR="00E243BA" w:rsidRPr="00E243BA" w:rsidRDefault="00E243BA" w:rsidP="00E243BA">
            <w:r w:rsidRPr="00E243BA">
              <w:rPr>
                <w:rFonts w:hint="eastAsia"/>
              </w:rPr>
              <w:t>在</w:t>
            </w:r>
            <w:r w:rsidRPr="00E243BA">
              <w:t>childNodes</w:t>
            </w:r>
            <w:r w:rsidRPr="00E243BA">
              <w:rPr>
                <w:rFonts w:hint="eastAsia"/>
              </w:rPr>
              <w:t>中的</w:t>
            </w:r>
            <w:r w:rsidRPr="00E243BA">
              <w:t>refnode</w:t>
            </w:r>
            <w:r w:rsidRPr="00E243BA">
              <w:rPr>
                <w:rFonts w:hint="eastAsia"/>
              </w:rPr>
              <w:t>之前插入</w:t>
            </w:r>
            <w:r w:rsidRPr="00E243BA">
              <w:t>newnode</w:t>
            </w:r>
          </w:p>
        </w:tc>
      </w:tr>
    </w:tbl>
    <w:p w14:paraId="1F21EC74" w14:textId="77777777" w:rsidR="00E243BA" w:rsidRPr="00E243BA" w:rsidRDefault="00E243BA"/>
    <w:p w14:paraId="7378E2D9" w14:textId="77777777" w:rsidR="00FF7E4B" w:rsidRDefault="005C0D34">
      <w:r>
        <w:rPr>
          <w:rFonts w:hint="eastAsia"/>
        </w:rPr>
        <w:t xml:space="preserve">4. </w:t>
      </w:r>
      <w:r w:rsidRPr="005C0D34">
        <w:rPr>
          <w:rFonts w:hint="eastAsia"/>
        </w:rPr>
        <w:t>查找元素节点</w:t>
      </w:r>
    </w:p>
    <w:p w14:paraId="7FA38E52" w14:textId="77777777" w:rsidR="005C0D34" w:rsidRPr="005C0D34" w:rsidRDefault="00AD2800" w:rsidP="005C0D34">
      <w:r>
        <w:rPr>
          <w:rFonts w:hint="eastAsia"/>
        </w:rPr>
        <w:t>（</w:t>
      </w:r>
      <w:r>
        <w:rPr>
          <w:rFonts w:hint="eastAsia"/>
        </w:rPr>
        <w:t>1</w:t>
      </w:r>
      <w:r>
        <w:t>）</w:t>
      </w:r>
      <w:r w:rsidR="005C0D34" w:rsidRPr="005C0D34">
        <w:t xml:space="preserve">getElementById() </w:t>
      </w:r>
    </w:p>
    <w:p w14:paraId="4097EAC8" w14:textId="77777777" w:rsidR="005C0D34" w:rsidRPr="005C0D34" w:rsidRDefault="005C0D34" w:rsidP="005C0D34">
      <w:r w:rsidRPr="005C0D34">
        <w:rPr>
          <w:rFonts w:hint="eastAsia"/>
        </w:rPr>
        <w:lastRenderedPageBreak/>
        <w:t>寻找一个有着给定</w:t>
      </w:r>
      <w:r w:rsidRPr="005C0D34">
        <w:rPr>
          <w:rFonts w:hint="eastAsia"/>
        </w:rPr>
        <w:t xml:space="preserve"> id </w:t>
      </w:r>
      <w:r w:rsidRPr="005C0D34">
        <w:rPr>
          <w:rFonts w:hint="eastAsia"/>
        </w:rPr>
        <w:t>属性值的元素，返回值是一个有着给定</w:t>
      </w:r>
      <w:r w:rsidRPr="005C0D34">
        <w:rPr>
          <w:rFonts w:hint="eastAsia"/>
        </w:rPr>
        <w:t xml:space="preserve"> id </w:t>
      </w:r>
      <w:r w:rsidRPr="005C0D34">
        <w:rPr>
          <w:rFonts w:hint="eastAsia"/>
        </w:rPr>
        <w:t>属性值的元素节点。如果不存在这样的元素，它返回</w:t>
      </w:r>
      <w:r w:rsidRPr="005C0D34">
        <w:rPr>
          <w:rFonts w:hint="eastAsia"/>
        </w:rPr>
        <w:t xml:space="preserve"> null.</w:t>
      </w:r>
    </w:p>
    <w:p w14:paraId="1F16D266" w14:textId="77777777" w:rsidR="005C0D34" w:rsidRPr="005C0D34" w:rsidRDefault="005C0D34" w:rsidP="005C0D34">
      <w:r w:rsidRPr="005C0D34">
        <w:t>var oElement = document.getElementById ( sID )</w:t>
      </w:r>
    </w:p>
    <w:p w14:paraId="4992616E" w14:textId="77777777" w:rsidR="00FF7E4B" w:rsidRDefault="005C0D34" w:rsidP="005C0D34">
      <w:r w:rsidRPr="005C0D34">
        <w:rPr>
          <w:rFonts w:hint="eastAsia"/>
        </w:rPr>
        <w:t>该方法只能用于</w:t>
      </w:r>
      <w:r w:rsidRPr="005C0D34">
        <w:rPr>
          <w:rFonts w:hint="eastAsia"/>
        </w:rPr>
        <w:t xml:space="preserve"> document </w:t>
      </w:r>
      <w:r w:rsidRPr="005C0D34">
        <w:rPr>
          <w:rFonts w:hint="eastAsia"/>
        </w:rPr>
        <w:t>对象</w:t>
      </w:r>
    </w:p>
    <w:tbl>
      <w:tblPr>
        <w:tblStyle w:val="a3"/>
        <w:tblW w:w="0" w:type="auto"/>
        <w:tblLook w:val="04A0" w:firstRow="1" w:lastRow="0" w:firstColumn="1" w:lastColumn="0" w:noHBand="0" w:noVBand="1"/>
      </w:tblPr>
      <w:tblGrid>
        <w:gridCol w:w="8296"/>
      </w:tblGrid>
      <w:tr w:rsidR="005C0D34" w14:paraId="737F43C0" w14:textId="77777777" w:rsidTr="005C0D34">
        <w:tc>
          <w:tcPr>
            <w:tcW w:w="8296" w:type="dxa"/>
          </w:tcPr>
          <w:p w14:paraId="0FB092A7" w14:textId="77777777" w:rsidR="005C0D34" w:rsidRPr="005C0D34" w:rsidRDefault="005C0D34" w:rsidP="005C0D34">
            <w:r w:rsidRPr="005C0D34">
              <w:rPr>
                <w:rFonts w:hint="eastAsia"/>
              </w:rPr>
              <w:t>&lt;input type=</w:t>
            </w:r>
            <w:r w:rsidR="00FE13E0">
              <w:t>”</w:t>
            </w:r>
            <w:r w:rsidRPr="005C0D34">
              <w:rPr>
                <w:rFonts w:hint="eastAsia"/>
              </w:rPr>
              <w:t>text</w:t>
            </w:r>
            <w:r w:rsidR="00FE13E0">
              <w:t>”</w:t>
            </w:r>
            <w:r w:rsidRPr="005C0D34">
              <w:rPr>
                <w:rFonts w:hint="eastAsia"/>
              </w:rPr>
              <w:t xml:space="preserve"> value=</w:t>
            </w:r>
            <w:r w:rsidR="00FE13E0">
              <w:t>”</w:t>
            </w:r>
            <w:r w:rsidR="00BA3CC4">
              <w:rPr>
                <w:rFonts w:hint="eastAsia"/>
              </w:rPr>
              <w:t>康康</w:t>
            </w:r>
            <w:r w:rsidRPr="005C0D34">
              <w:rPr>
                <w:rFonts w:hint="eastAsia"/>
              </w:rPr>
              <w:t>" id="tid"&gt;</w:t>
            </w:r>
          </w:p>
          <w:p w14:paraId="03F6D468" w14:textId="77777777" w:rsidR="005C0D34" w:rsidRPr="005C0D34" w:rsidRDefault="005C0D34" w:rsidP="005C0D34">
            <w:r w:rsidRPr="005C0D34">
              <w:t xml:space="preserve"> function test(){</w:t>
            </w:r>
          </w:p>
          <w:p w14:paraId="2F3F550D" w14:textId="77777777" w:rsidR="005C0D34" w:rsidRPr="005C0D34" w:rsidRDefault="005C0D34" w:rsidP="005C0D34">
            <w:r w:rsidRPr="005C0D34">
              <w:t xml:space="preserve">    var usernameElement=document.getElementById(“tid");</w:t>
            </w:r>
          </w:p>
          <w:p w14:paraId="2BAEA133" w14:textId="77777777" w:rsidR="005C0D34" w:rsidRPr="005C0D34" w:rsidRDefault="005C0D34" w:rsidP="005C0D34">
            <w:r w:rsidRPr="005C0D34">
              <w:rPr>
                <w:rFonts w:hint="eastAsia"/>
              </w:rPr>
              <w:t xml:space="preserve">    //</w:t>
            </w:r>
            <w:r w:rsidRPr="005C0D34">
              <w:rPr>
                <w:rFonts w:hint="eastAsia"/>
              </w:rPr>
              <w:t>获取元素的值</w:t>
            </w:r>
          </w:p>
          <w:p w14:paraId="656AF452" w14:textId="77777777" w:rsidR="005C0D34" w:rsidRPr="005C0D34" w:rsidRDefault="005C0D34" w:rsidP="005C0D34">
            <w:r w:rsidRPr="005C0D34">
              <w:t xml:space="preserve">    alert("usernameElement.value: "+usernameElement.value)</w:t>
            </w:r>
          </w:p>
          <w:p w14:paraId="532BE2FA" w14:textId="77777777" w:rsidR="005C0D34" w:rsidRPr="005C0D34" w:rsidRDefault="005C0D34" w:rsidP="005C0D34">
            <w:r w:rsidRPr="005C0D34">
              <w:rPr>
                <w:rFonts w:hint="eastAsia"/>
              </w:rPr>
              <w:t xml:space="preserve">    //</w:t>
            </w:r>
            <w:r w:rsidRPr="005C0D34">
              <w:rPr>
                <w:rFonts w:hint="eastAsia"/>
              </w:rPr>
              <w:t>获取元素的类型</w:t>
            </w:r>
            <w:r w:rsidRPr="005C0D34">
              <w:rPr>
                <w:rFonts w:hint="eastAsia"/>
              </w:rPr>
              <w:t xml:space="preserve"> </w:t>
            </w:r>
          </w:p>
          <w:p w14:paraId="55AF6DF5" w14:textId="77777777" w:rsidR="005C0D34" w:rsidRPr="005C0D34" w:rsidRDefault="005C0D34" w:rsidP="005C0D34">
            <w:r w:rsidRPr="005C0D34">
              <w:t xml:space="preserve">    alert("usernameElement.type: "+usernameElement.type)</w:t>
            </w:r>
          </w:p>
          <w:p w14:paraId="461A2160" w14:textId="77777777" w:rsidR="005C0D34" w:rsidRDefault="005C0D34">
            <w:r w:rsidRPr="005C0D34">
              <w:t>}</w:t>
            </w:r>
          </w:p>
        </w:tc>
      </w:tr>
    </w:tbl>
    <w:p w14:paraId="745721D2" w14:textId="77777777" w:rsidR="00803FE7" w:rsidRDefault="00803FE7"/>
    <w:p w14:paraId="4DB965E8" w14:textId="77777777" w:rsidR="00AD2800" w:rsidRPr="00AD2800" w:rsidRDefault="00AD2800" w:rsidP="00AD2800">
      <w:r>
        <w:rPr>
          <w:rFonts w:hint="eastAsia"/>
        </w:rPr>
        <w:t>（</w:t>
      </w:r>
      <w:r>
        <w:rPr>
          <w:rFonts w:hint="eastAsia"/>
        </w:rPr>
        <w:t>2</w:t>
      </w:r>
      <w:r>
        <w:t>）</w:t>
      </w:r>
      <w:r w:rsidRPr="00AD2800">
        <w:t>getElementsByName()</w:t>
      </w:r>
    </w:p>
    <w:p w14:paraId="5C874F6B" w14:textId="77777777" w:rsidR="005C0D34" w:rsidRPr="00AD2800" w:rsidRDefault="00AD2800" w:rsidP="00AD2800">
      <w:r w:rsidRPr="00AD2800">
        <w:rPr>
          <w:rFonts w:hint="eastAsia"/>
        </w:rPr>
        <w:t>寻找有着给定</w:t>
      </w:r>
      <w:r w:rsidRPr="00AD2800">
        <w:rPr>
          <w:rFonts w:hint="eastAsia"/>
        </w:rPr>
        <w:t>name</w:t>
      </w:r>
      <w:r w:rsidRPr="00AD2800">
        <w:rPr>
          <w:rFonts w:hint="eastAsia"/>
        </w:rPr>
        <w:t>属性的所有元素，这个方法将返回一个节点集合，这个集合可以当作一个数组来处理。这个集合的</w:t>
      </w:r>
      <w:r w:rsidRPr="00AD2800">
        <w:rPr>
          <w:rFonts w:hint="eastAsia"/>
        </w:rPr>
        <w:t xml:space="preserve"> length </w:t>
      </w:r>
      <w:r w:rsidRPr="00AD2800">
        <w:rPr>
          <w:rFonts w:hint="eastAsia"/>
        </w:rPr>
        <w:t>属性等于当前文档里有着给定</w:t>
      </w:r>
      <w:r w:rsidRPr="00AD2800">
        <w:rPr>
          <w:rFonts w:hint="eastAsia"/>
        </w:rPr>
        <w:t>name</w:t>
      </w:r>
      <w:r w:rsidRPr="00AD2800">
        <w:rPr>
          <w:rFonts w:hint="eastAsia"/>
        </w:rPr>
        <w:t>属性的所有元素的总个数。</w:t>
      </w:r>
    </w:p>
    <w:tbl>
      <w:tblPr>
        <w:tblStyle w:val="a3"/>
        <w:tblW w:w="0" w:type="auto"/>
        <w:tblLook w:val="04A0" w:firstRow="1" w:lastRow="0" w:firstColumn="1" w:lastColumn="0" w:noHBand="0" w:noVBand="1"/>
      </w:tblPr>
      <w:tblGrid>
        <w:gridCol w:w="8296"/>
      </w:tblGrid>
      <w:tr w:rsidR="00AD2800" w14:paraId="7609C962" w14:textId="77777777" w:rsidTr="00AD2800">
        <w:tc>
          <w:tcPr>
            <w:tcW w:w="8296" w:type="dxa"/>
          </w:tcPr>
          <w:p w14:paraId="4DFEA96A" w14:textId="77777777" w:rsidR="00AD2800" w:rsidRPr="00AD2800" w:rsidRDefault="00AD2800" w:rsidP="00AD2800">
            <w:r w:rsidRPr="00AD2800">
              <w:t>&lt;form name="form1"&gt;</w:t>
            </w:r>
          </w:p>
          <w:p w14:paraId="3DB636C7" w14:textId="77777777" w:rsidR="00AD2800" w:rsidRPr="00AD2800" w:rsidRDefault="00AD2800" w:rsidP="00AD2800">
            <w:r w:rsidRPr="00AD2800">
              <w:rPr>
                <w:rFonts w:hint="eastAsia"/>
              </w:rPr>
              <w:t xml:space="preserve">        &lt;input type="text" name="tname" value="</w:t>
            </w:r>
            <w:r w:rsidRPr="00AD2800">
              <w:rPr>
                <w:rFonts w:hint="eastAsia"/>
              </w:rPr>
              <w:t>国庆</w:t>
            </w:r>
            <w:r w:rsidRPr="00AD2800">
              <w:rPr>
                <w:rFonts w:hint="eastAsia"/>
              </w:rPr>
              <w:t>60</w:t>
            </w:r>
            <w:r w:rsidRPr="00AD2800">
              <w:rPr>
                <w:rFonts w:hint="eastAsia"/>
              </w:rPr>
              <w:t>年</w:t>
            </w:r>
            <w:r w:rsidRPr="00AD2800">
              <w:rPr>
                <w:rFonts w:hint="eastAsia"/>
              </w:rPr>
              <w:t>_1" /&gt;&lt;br&gt;</w:t>
            </w:r>
          </w:p>
          <w:p w14:paraId="12604005" w14:textId="77777777" w:rsidR="00AD2800" w:rsidRPr="00AD2800" w:rsidRDefault="00AD2800" w:rsidP="00AD2800">
            <w:r w:rsidRPr="00AD2800">
              <w:rPr>
                <w:rFonts w:hint="eastAsia"/>
              </w:rPr>
              <w:t xml:space="preserve">        &lt;input type="text" name="tname" value="</w:t>
            </w:r>
            <w:r w:rsidRPr="00AD2800">
              <w:rPr>
                <w:rFonts w:hint="eastAsia"/>
              </w:rPr>
              <w:t>国庆</w:t>
            </w:r>
            <w:r w:rsidRPr="00AD2800">
              <w:rPr>
                <w:rFonts w:hint="eastAsia"/>
              </w:rPr>
              <w:t>60</w:t>
            </w:r>
            <w:r w:rsidRPr="00AD2800">
              <w:rPr>
                <w:rFonts w:hint="eastAsia"/>
              </w:rPr>
              <w:t>年</w:t>
            </w:r>
            <w:r w:rsidRPr="00AD2800">
              <w:rPr>
                <w:rFonts w:hint="eastAsia"/>
              </w:rPr>
              <w:t>_2" /&gt;&lt;br&gt;</w:t>
            </w:r>
          </w:p>
          <w:p w14:paraId="1184BD7C" w14:textId="77777777" w:rsidR="00AD2800" w:rsidRPr="00AD2800" w:rsidRDefault="00AD2800" w:rsidP="00AD2800">
            <w:r w:rsidRPr="00AD2800">
              <w:rPr>
                <w:rFonts w:hint="eastAsia"/>
              </w:rPr>
              <w:t xml:space="preserve">        &lt;input type="text" name="tname" value="</w:t>
            </w:r>
            <w:r w:rsidRPr="00AD2800">
              <w:rPr>
                <w:rFonts w:hint="eastAsia"/>
              </w:rPr>
              <w:t>国庆</w:t>
            </w:r>
            <w:r w:rsidRPr="00AD2800">
              <w:rPr>
                <w:rFonts w:hint="eastAsia"/>
              </w:rPr>
              <w:t>60</w:t>
            </w:r>
            <w:r w:rsidRPr="00AD2800">
              <w:rPr>
                <w:rFonts w:hint="eastAsia"/>
              </w:rPr>
              <w:t>年</w:t>
            </w:r>
            <w:r w:rsidRPr="00AD2800">
              <w:rPr>
                <w:rFonts w:hint="eastAsia"/>
              </w:rPr>
              <w:t>_3" /&gt;&lt;br&gt;</w:t>
            </w:r>
          </w:p>
          <w:p w14:paraId="2C660455" w14:textId="77777777" w:rsidR="00AD2800" w:rsidRPr="00AD2800" w:rsidRDefault="00AD2800" w:rsidP="00AD2800">
            <w:r w:rsidRPr="00AD2800">
              <w:rPr>
                <w:rFonts w:hint="eastAsia"/>
              </w:rPr>
              <w:t xml:space="preserve">        &lt;input type="button" name="ok" value="</w:t>
            </w:r>
            <w:r w:rsidRPr="00AD2800">
              <w:rPr>
                <w:rFonts w:hint="eastAsia"/>
              </w:rPr>
              <w:t>保存</w:t>
            </w:r>
            <w:r w:rsidRPr="00AD2800">
              <w:rPr>
                <w:rFonts w:hint="eastAsia"/>
              </w:rPr>
              <w:t>" id="ok"  onclick="test();"&gt;</w:t>
            </w:r>
          </w:p>
          <w:p w14:paraId="60C0F2E4" w14:textId="77777777" w:rsidR="00AD2800" w:rsidRPr="00AD2800" w:rsidRDefault="00AD2800" w:rsidP="00AD2800">
            <w:r w:rsidRPr="00AD2800">
              <w:t xml:space="preserve"> &lt;/form&gt;  </w:t>
            </w:r>
          </w:p>
          <w:p w14:paraId="6532EFA4" w14:textId="77777777" w:rsidR="00AD2800" w:rsidRPr="00AD2800" w:rsidRDefault="00AD2800" w:rsidP="00AD2800">
            <w:r w:rsidRPr="00AD2800">
              <w:t>function test(){</w:t>
            </w:r>
          </w:p>
          <w:p w14:paraId="6E20461C" w14:textId="77777777" w:rsidR="00AD2800" w:rsidRPr="00AD2800" w:rsidRDefault="00AD2800" w:rsidP="00AD2800">
            <w:r w:rsidRPr="00AD2800">
              <w:t xml:space="preserve">     var tnameArray=document.getElementsByName("tname");</w:t>
            </w:r>
          </w:p>
          <w:p w14:paraId="672E90B6" w14:textId="77777777" w:rsidR="00AD2800" w:rsidRPr="00AD2800" w:rsidRDefault="00AD2800" w:rsidP="00AD2800">
            <w:r w:rsidRPr="00AD2800">
              <w:t xml:space="preserve">     alert(tnameArray.length);</w:t>
            </w:r>
          </w:p>
          <w:p w14:paraId="00728FBB" w14:textId="77777777" w:rsidR="00AD2800" w:rsidRPr="00AD2800" w:rsidRDefault="00AD2800" w:rsidP="00AD2800">
            <w:r w:rsidRPr="00AD2800">
              <w:t xml:space="preserve">     for(var i=0;i&lt;tnameArray.length;i++){</w:t>
            </w:r>
          </w:p>
          <w:p w14:paraId="4600A4D7" w14:textId="77777777" w:rsidR="00AD2800" w:rsidRPr="00AD2800" w:rsidRDefault="00AD2800" w:rsidP="00AD2800">
            <w:r w:rsidRPr="00AD2800">
              <w:t xml:space="preserve">             window.alert(tnameArray[i].value);</w:t>
            </w:r>
          </w:p>
          <w:p w14:paraId="21C0B6E2" w14:textId="77777777" w:rsidR="00AD2800" w:rsidRPr="00AD2800" w:rsidRDefault="00AD2800" w:rsidP="00AD2800">
            <w:r w:rsidRPr="00AD2800">
              <w:t xml:space="preserve">      } </w:t>
            </w:r>
          </w:p>
          <w:p w14:paraId="7934B4D2" w14:textId="77777777" w:rsidR="00AD2800" w:rsidRDefault="00AD2800">
            <w:r w:rsidRPr="00AD2800">
              <w:t xml:space="preserve">  }</w:t>
            </w:r>
          </w:p>
        </w:tc>
      </w:tr>
    </w:tbl>
    <w:p w14:paraId="707FA06C" w14:textId="77777777" w:rsidR="005C0D34" w:rsidRDefault="005C0D34"/>
    <w:tbl>
      <w:tblPr>
        <w:tblStyle w:val="a3"/>
        <w:tblW w:w="0" w:type="auto"/>
        <w:tblLook w:val="04A0" w:firstRow="1" w:lastRow="0" w:firstColumn="1" w:lastColumn="0" w:noHBand="0" w:noVBand="1"/>
      </w:tblPr>
      <w:tblGrid>
        <w:gridCol w:w="8296"/>
      </w:tblGrid>
      <w:tr w:rsidR="003E3984" w14:paraId="41C47040" w14:textId="77777777" w:rsidTr="003E3984">
        <w:tc>
          <w:tcPr>
            <w:tcW w:w="8296" w:type="dxa"/>
          </w:tcPr>
          <w:p w14:paraId="6B3A37C2" w14:textId="77777777" w:rsidR="003E3984" w:rsidRPr="003E3984" w:rsidRDefault="003E3984" w:rsidP="003E3984">
            <w:r w:rsidRPr="003E3984">
              <w:rPr>
                <w:rFonts w:hint="eastAsia"/>
              </w:rPr>
              <w:t xml:space="preserve">  &lt;input type="text" name="username" value="</w:t>
            </w:r>
            <w:r w:rsidRPr="003E3984">
              <w:rPr>
                <w:rFonts w:hint="eastAsia"/>
              </w:rPr>
              <w:t>国庆</w:t>
            </w:r>
            <w:r w:rsidRPr="003E3984">
              <w:rPr>
                <w:rFonts w:hint="eastAsia"/>
              </w:rPr>
              <w:t>60</w:t>
            </w:r>
            <w:r w:rsidRPr="003E3984">
              <w:rPr>
                <w:rFonts w:hint="eastAsia"/>
              </w:rPr>
              <w:t>年</w:t>
            </w:r>
            <w:r w:rsidRPr="003E3984">
              <w:rPr>
                <w:rFonts w:hint="eastAsia"/>
              </w:rPr>
              <w:t>_1" /&gt;&lt;br&gt;</w:t>
            </w:r>
          </w:p>
          <w:p w14:paraId="3379F64D" w14:textId="77777777" w:rsidR="003E3984" w:rsidRPr="003E3984" w:rsidRDefault="003E3984" w:rsidP="003E3984">
            <w:r w:rsidRPr="003E3984">
              <w:rPr>
                <w:rFonts w:hint="eastAsia"/>
              </w:rPr>
              <w:t xml:space="preserve">  &lt;input type="text" name="username" value="</w:t>
            </w:r>
            <w:r w:rsidRPr="003E3984">
              <w:rPr>
                <w:rFonts w:hint="eastAsia"/>
              </w:rPr>
              <w:t>国庆</w:t>
            </w:r>
            <w:r w:rsidRPr="003E3984">
              <w:rPr>
                <w:rFonts w:hint="eastAsia"/>
              </w:rPr>
              <w:t>60</w:t>
            </w:r>
            <w:r w:rsidRPr="003E3984">
              <w:rPr>
                <w:rFonts w:hint="eastAsia"/>
              </w:rPr>
              <w:t>年</w:t>
            </w:r>
            <w:r w:rsidRPr="003E3984">
              <w:rPr>
                <w:rFonts w:hint="eastAsia"/>
              </w:rPr>
              <w:t>_2" /&gt;&lt;br&gt;</w:t>
            </w:r>
          </w:p>
          <w:p w14:paraId="68EAC64E" w14:textId="77777777" w:rsidR="003E3984" w:rsidRPr="003E3984" w:rsidRDefault="003E3984" w:rsidP="003E3984">
            <w:r w:rsidRPr="003E3984">
              <w:rPr>
                <w:rFonts w:hint="eastAsia"/>
              </w:rPr>
              <w:t xml:space="preserve">  &lt;input type="text" name="username" value="</w:t>
            </w:r>
            <w:r w:rsidRPr="003E3984">
              <w:rPr>
                <w:rFonts w:hint="eastAsia"/>
              </w:rPr>
              <w:t>国庆</w:t>
            </w:r>
            <w:r w:rsidRPr="003E3984">
              <w:rPr>
                <w:rFonts w:hint="eastAsia"/>
              </w:rPr>
              <w:t>60</w:t>
            </w:r>
            <w:r w:rsidRPr="003E3984">
              <w:rPr>
                <w:rFonts w:hint="eastAsia"/>
              </w:rPr>
              <w:t>年</w:t>
            </w:r>
            <w:r w:rsidRPr="003E3984">
              <w:rPr>
                <w:rFonts w:hint="eastAsia"/>
              </w:rPr>
              <w:t>_3" /&gt;&lt;br&gt;</w:t>
            </w:r>
          </w:p>
          <w:p w14:paraId="11C6927A" w14:textId="77777777" w:rsidR="003E3984" w:rsidRPr="003E3984" w:rsidRDefault="003E3984" w:rsidP="003E3984">
            <w:r>
              <w:rPr>
                <w:rFonts w:hint="eastAsia"/>
              </w:rPr>
              <w:t xml:space="preserve">   </w:t>
            </w:r>
            <w:r w:rsidRPr="003E3984">
              <w:rPr>
                <w:rFonts w:hint="eastAsia"/>
              </w:rPr>
              <w:t>&lt;input type="button" name="ok" value="</w:t>
            </w:r>
            <w:r w:rsidRPr="003E3984">
              <w:rPr>
                <w:rFonts w:hint="eastAsia"/>
              </w:rPr>
              <w:t>保存</w:t>
            </w:r>
            <w:r w:rsidRPr="003E3984">
              <w:rPr>
                <w:rFonts w:hint="eastAsia"/>
              </w:rPr>
              <w:t>" id="ok"&gt;&lt;br&gt;</w:t>
            </w:r>
          </w:p>
          <w:p w14:paraId="09EE1AA1" w14:textId="77777777" w:rsidR="003E3984" w:rsidRPr="003E3984" w:rsidRDefault="003E3984" w:rsidP="003E3984">
            <w:r w:rsidRPr="003E3984">
              <w:t xml:space="preserve">&lt;script language="JavaScript"&gt;     </w:t>
            </w:r>
          </w:p>
          <w:p w14:paraId="0E8050D5" w14:textId="77777777" w:rsidR="003E3984" w:rsidRPr="003E3984" w:rsidRDefault="003E3984" w:rsidP="003E3984">
            <w:r w:rsidRPr="003E3984">
              <w:rPr>
                <w:rFonts w:hint="eastAsia"/>
              </w:rPr>
              <w:t xml:space="preserve">     //</w:t>
            </w:r>
            <w:r w:rsidRPr="003E3984">
              <w:rPr>
                <w:rFonts w:hint="eastAsia"/>
              </w:rPr>
              <w:t>该方法返回是数组类型</w:t>
            </w:r>
            <w:r w:rsidRPr="003E3984">
              <w:rPr>
                <w:rFonts w:hint="eastAsia"/>
              </w:rPr>
              <w:t xml:space="preserve"> </w:t>
            </w:r>
          </w:p>
          <w:p w14:paraId="6BA9B3A6" w14:textId="77777777" w:rsidR="003E3984" w:rsidRPr="003E3984" w:rsidRDefault="003E3984" w:rsidP="003E3984">
            <w:r w:rsidRPr="003E3984">
              <w:t xml:space="preserve">  var usernameElements=document.getElementsByName("username");</w:t>
            </w:r>
          </w:p>
          <w:p w14:paraId="685DD0F4" w14:textId="77777777" w:rsidR="003E3984" w:rsidRPr="003E3984" w:rsidRDefault="003E3984" w:rsidP="003E3984">
            <w:r w:rsidRPr="003E3984">
              <w:t xml:space="preserve">  for (var i = 0; i &lt; usernameElements.length; i++) {</w:t>
            </w:r>
          </w:p>
          <w:p w14:paraId="7225FEF9" w14:textId="77777777" w:rsidR="003E3984" w:rsidRPr="003E3984" w:rsidRDefault="003E3984" w:rsidP="003E3984">
            <w:r w:rsidRPr="003E3984">
              <w:rPr>
                <w:rFonts w:hint="eastAsia"/>
              </w:rPr>
              <w:t xml:space="preserve">        //</w:t>
            </w:r>
            <w:r w:rsidRPr="003E3984">
              <w:rPr>
                <w:rFonts w:hint="eastAsia"/>
              </w:rPr>
              <w:t>获取元素的类型</w:t>
            </w:r>
          </w:p>
          <w:p w14:paraId="36B38A99" w14:textId="77777777" w:rsidR="003E3984" w:rsidRPr="003E3984" w:rsidRDefault="003E3984" w:rsidP="003E3984">
            <w:r w:rsidRPr="003E3984">
              <w:t xml:space="preserve">        //alert(usernameElements[i].type)</w:t>
            </w:r>
          </w:p>
          <w:p w14:paraId="20D8D80A" w14:textId="77777777" w:rsidR="003E3984" w:rsidRPr="003E3984" w:rsidRDefault="003E3984" w:rsidP="003E3984">
            <w:r w:rsidRPr="003E3984">
              <w:rPr>
                <w:rFonts w:hint="eastAsia"/>
              </w:rPr>
              <w:t xml:space="preserve">        //</w:t>
            </w:r>
            <w:r w:rsidRPr="003E3984">
              <w:rPr>
                <w:rFonts w:hint="eastAsia"/>
              </w:rPr>
              <w:t>获取元素</w:t>
            </w:r>
            <w:r w:rsidRPr="003E3984">
              <w:rPr>
                <w:rFonts w:hint="eastAsia"/>
              </w:rPr>
              <w:t>value</w:t>
            </w:r>
            <w:r w:rsidRPr="003E3984">
              <w:rPr>
                <w:rFonts w:hint="eastAsia"/>
              </w:rPr>
              <w:t>的值</w:t>
            </w:r>
          </w:p>
          <w:p w14:paraId="39E4C3E9" w14:textId="77777777" w:rsidR="003E3984" w:rsidRPr="003E3984" w:rsidRDefault="003E3984" w:rsidP="003E3984">
            <w:r w:rsidRPr="003E3984">
              <w:t xml:space="preserve">        //alert(usernameElements[i].value);</w:t>
            </w:r>
          </w:p>
          <w:p w14:paraId="183C980A" w14:textId="77777777" w:rsidR="003E3984" w:rsidRPr="003E3984" w:rsidRDefault="003E3984" w:rsidP="003E3984">
            <w:r w:rsidRPr="003E3984">
              <w:rPr>
                <w:rFonts w:hint="eastAsia"/>
              </w:rPr>
              <w:t xml:space="preserve">        //</w:t>
            </w:r>
            <w:r w:rsidRPr="003E3984">
              <w:rPr>
                <w:rFonts w:hint="eastAsia"/>
              </w:rPr>
              <w:t>采用函数直接量的方法</w:t>
            </w:r>
          </w:p>
          <w:p w14:paraId="67A17BAA" w14:textId="77777777" w:rsidR="003E3984" w:rsidRPr="003E3984" w:rsidRDefault="003E3984" w:rsidP="003E3984">
            <w:r w:rsidRPr="003E3984">
              <w:lastRenderedPageBreak/>
              <w:t xml:space="preserve">       usernameElements[i].onchange = function(){</w:t>
            </w:r>
          </w:p>
          <w:p w14:paraId="39122643" w14:textId="77777777" w:rsidR="003E3984" w:rsidRPr="003E3984" w:rsidRDefault="003E3984" w:rsidP="003E3984">
            <w:r w:rsidRPr="003E3984">
              <w:t xml:space="preserve">           alert(this.value);</w:t>
            </w:r>
          </w:p>
          <w:p w14:paraId="0852BBB3" w14:textId="77777777" w:rsidR="003E3984" w:rsidRPr="003E3984" w:rsidRDefault="003E3984" w:rsidP="003E3984">
            <w:r w:rsidRPr="003E3984">
              <w:t xml:space="preserve">       }</w:t>
            </w:r>
          </w:p>
          <w:p w14:paraId="68F76FF5" w14:textId="77777777" w:rsidR="003E3984" w:rsidRPr="003E3984" w:rsidRDefault="003E3984" w:rsidP="003E3984">
            <w:r w:rsidRPr="003E3984">
              <w:t>}</w:t>
            </w:r>
          </w:p>
          <w:p w14:paraId="778EF11A" w14:textId="77777777" w:rsidR="003E3984" w:rsidRDefault="003E3984">
            <w:r w:rsidRPr="003E3984">
              <w:t>&lt;/script&gt;</w:t>
            </w:r>
          </w:p>
        </w:tc>
      </w:tr>
    </w:tbl>
    <w:p w14:paraId="28132031" w14:textId="77777777" w:rsidR="00D31079" w:rsidRPr="00D31079" w:rsidRDefault="00D31079" w:rsidP="00D31079">
      <w:r>
        <w:rPr>
          <w:rFonts w:hint="eastAsia"/>
        </w:rPr>
        <w:lastRenderedPageBreak/>
        <w:t>（</w:t>
      </w:r>
      <w:r>
        <w:rPr>
          <w:rFonts w:hint="eastAsia"/>
        </w:rPr>
        <w:t>3</w:t>
      </w:r>
      <w:r>
        <w:t>）</w:t>
      </w:r>
      <w:r w:rsidRPr="00D31079">
        <w:t>getElementsByTagName()</w:t>
      </w:r>
    </w:p>
    <w:p w14:paraId="00C6C295" w14:textId="77777777" w:rsidR="00D31079" w:rsidRPr="00D31079" w:rsidRDefault="00D31079" w:rsidP="00D31079">
      <w:r w:rsidRPr="00D31079">
        <w:rPr>
          <w:rFonts w:hint="eastAsia"/>
        </w:rPr>
        <w:t>寻找有着给定标签名的所有元素，这个方法将返回一个节点集合，这个集合可以当作一个数组来处理。这个集合的</w:t>
      </w:r>
      <w:r w:rsidRPr="00D31079">
        <w:rPr>
          <w:rFonts w:hint="eastAsia"/>
        </w:rPr>
        <w:t xml:space="preserve"> length </w:t>
      </w:r>
      <w:r w:rsidRPr="00D31079">
        <w:rPr>
          <w:rFonts w:hint="eastAsia"/>
        </w:rPr>
        <w:t>属性等于当前文档里有着给定标签名的所有元素的总个数。</w:t>
      </w:r>
    </w:p>
    <w:p w14:paraId="64238C3E" w14:textId="77777777" w:rsidR="00D31079" w:rsidRPr="00D31079" w:rsidRDefault="00D31079" w:rsidP="00D31079">
      <w:r w:rsidRPr="00D31079">
        <w:t xml:space="preserve">   var elements = document.getElementsByTagName(tagName);</w:t>
      </w:r>
    </w:p>
    <w:p w14:paraId="42C8169E" w14:textId="77777777" w:rsidR="00D31079" w:rsidRPr="00D31079" w:rsidRDefault="00D31079" w:rsidP="00D31079">
      <w:r w:rsidRPr="00D31079">
        <w:t xml:space="preserve">   var elements = element.getElementsByTagName(tagName);</w:t>
      </w:r>
    </w:p>
    <w:p w14:paraId="11188684" w14:textId="77777777" w:rsidR="00D31079" w:rsidRPr="00D31079" w:rsidRDefault="00D31079" w:rsidP="00D31079">
      <w:r w:rsidRPr="00D31079">
        <w:rPr>
          <w:rFonts w:hint="eastAsia"/>
        </w:rPr>
        <w:t>该方法不必非得用在整个文档上。它也可以用来在某个特定元素的子节点当中寻找有着给定标签名的元素。</w:t>
      </w:r>
    </w:p>
    <w:p w14:paraId="74ED24A1" w14:textId="77777777" w:rsidR="00D31079" w:rsidRPr="00D31079" w:rsidRDefault="00D31079" w:rsidP="00D31079">
      <w:r>
        <w:t xml:space="preserve">   var container = </w:t>
      </w:r>
      <w:r w:rsidRPr="00D31079">
        <w:t>document.getElementById(“sid”);</w:t>
      </w:r>
    </w:p>
    <w:p w14:paraId="48A33AE9" w14:textId="77777777" w:rsidR="00D31079" w:rsidRPr="00D31079" w:rsidRDefault="00D31079" w:rsidP="00D31079">
      <w:r w:rsidRPr="00D31079">
        <w:t xml:space="preserve">   var elements = container.getElementsByTagName(“p”);</w:t>
      </w:r>
    </w:p>
    <w:p w14:paraId="3917D164" w14:textId="77777777" w:rsidR="005C0D34" w:rsidRDefault="00D31079" w:rsidP="00D31079">
      <w:r w:rsidRPr="00D31079">
        <w:t xml:space="preserve">   alert(elements.length);</w:t>
      </w:r>
    </w:p>
    <w:tbl>
      <w:tblPr>
        <w:tblStyle w:val="a3"/>
        <w:tblW w:w="0" w:type="auto"/>
        <w:tblLook w:val="04A0" w:firstRow="1" w:lastRow="0" w:firstColumn="1" w:lastColumn="0" w:noHBand="0" w:noVBand="1"/>
      </w:tblPr>
      <w:tblGrid>
        <w:gridCol w:w="8296"/>
      </w:tblGrid>
      <w:tr w:rsidR="00951AA7" w14:paraId="1C2AF2F5" w14:textId="77777777" w:rsidTr="00951AA7">
        <w:tc>
          <w:tcPr>
            <w:tcW w:w="8296" w:type="dxa"/>
          </w:tcPr>
          <w:p w14:paraId="61C8AD83" w14:textId="77777777" w:rsidR="00951AA7" w:rsidRPr="00951AA7" w:rsidRDefault="00951AA7" w:rsidP="00951AA7">
            <w:r w:rsidRPr="00951AA7">
              <w:rPr>
                <w:rFonts w:hint="eastAsia"/>
              </w:rPr>
              <w:t>//   //</w:t>
            </w:r>
            <w:r w:rsidRPr="00951AA7">
              <w:rPr>
                <w:rFonts w:hint="eastAsia"/>
              </w:rPr>
              <w:t>处理</w:t>
            </w:r>
            <w:r w:rsidRPr="00951AA7">
              <w:rPr>
                <w:rFonts w:hint="eastAsia"/>
              </w:rPr>
              <w:t>input</w:t>
            </w:r>
          </w:p>
          <w:p w14:paraId="6AB55FAA" w14:textId="77777777" w:rsidR="00951AA7" w:rsidRPr="00951AA7" w:rsidRDefault="00951AA7" w:rsidP="00951AA7">
            <w:r w:rsidRPr="00951AA7">
              <w:t>// var inputElements=document.getElementsByTagName("input");</w:t>
            </w:r>
          </w:p>
          <w:p w14:paraId="4B23FE3C" w14:textId="77777777" w:rsidR="00951AA7" w:rsidRPr="00951AA7" w:rsidRDefault="00951AA7" w:rsidP="00951AA7">
            <w:r w:rsidRPr="00951AA7">
              <w:rPr>
                <w:rFonts w:hint="eastAsia"/>
              </w:rPr>
              <w:t>//     //</w:t>
            </w:r>
            <w:r w:rsidRPr="00951AA7">
              <w:rPr>
                <w:rFonts w:hint="eastAsia"/>
              </w:rPr>
              <w:t>输出</w:t>
            </w:r>
            <w:r w:rsidRPr="00951AA7">
              <w:rPr>
                <w:rFonts w:hint="eastAsia"/>
              </w:rPr>
              <w:t>input</w:t>
            </w:r>
            <w:r w:rsidRPr="00951AA7">
              <w:rPr>
                <w:rFonts w:hint="eastAsia"/>
              </w:rPr>
              <w:t>标签的长度</w:t>
            </w:r>
          </w:p>
          <w:p w14:paraId="3EDD18D7" w14:textId="77777777" w:rsidR="00951AA7" w:rsidRPr="00951AA7" w:rsidRDefault="00951AA7" w:rsidP="00951AA7">
            <w:r w:rsidRPr="00951AA7">
              <w:t>// //alert(inputElements.length);</w:t>
            </w:r>
          </w:p>
          <w:p w14:paraId="430ED02A" w14:textId="77777777" w:rsidR="00951AA7" w:rsidRPr="00951AA7" w:rsidRDefault="00951AA7" w:rsidP="00951AA7">
            <w:r w:rsidRPr="00951AA7">
              <w:t>//  for(var i=0;i&lt;inputElements.length;i++){</w:t>
            </w:r>
          </w:p>
          <w:p w14:paraId="2A54AFDA" w14:textId="77777777" w:rsidR="00951AA7" w:rsidRPr="00951AA7" w:rsidRDefault="00951AA7" w:rsidP="00951AA7">
            <w:r w:rsidRPr="00951AA7">
              <w:t>//   if(inputElements[i].type!='button'){//submit</w:t>
            </w:r>
          </w:p>
          <w:p w14:paraId="0DEB1ACF" w14:textId="77777777" w:rsidR="00951AA7" w:rsidRPr="00951AA7" w:rsidRDefault="00951AA7" w:rsidP="00951AA7">
            <w:r w:rsidRPr="00951AA7">
              <w:t>// alert(inputElements[i].value);</w:t>
            </w:r>
          </w:p>
          <w:p w14:paraId="0F703E29" w14:textId="77777777" w:rsidR="00951AA7" w:rsidRPr="00951AA7" w:rsidRDefault="00951AA7" w:rsidP="00951AA7">
            <w:r w:rsidRPr="00951AA7">
              <w:t>// }</w:t>
            </w:r>
          </w:p>
          <w:p w14:paraId="600D5EE5" w14:textId="77777777" w:rsidR="00951AA7" w:rsidRPr="00746B07" w:rsidRDefault="00951AA7" w:rsidP="00951AA7">
            <w:r w:rsidRPr="00951AA7">
              <w:t>//  }</w:t>
            </w:r>
          </w:p>
          <w:p w14:paraId="7BFE5346" w14:textId="77777777" w:rsidR="00951AA7" w:rsidRPr="00951AA7" w:rsidRDefault="00951AA7" w:rsidP="00951AA7">
            <w:r w:rsidRPr="00951AA7">
              <w:rPr>
                <w:rFonts w:hint="eastAsia"/>
              </w:rPr>
              <w:t>//</w:t>
            </w:r>
            <w:r w:rsidRPr="00951AA7">
              <w:rPr>
                <w:rFonts w:hint="eastAsia"/>
              </w:rPr>
              <w:t>处理</w:t>
            </w:r>
            <w:r w:rsidRPr="00951AA7">
              <w:rPr>
                <w:rFonts w:hint="eastAsia"/>
              </w:rPr>
              <w:t>select</w:t>
            </w:r>
          </w:p>
          <w:p w14:paraId="66CDADB2" w14:textId="77777777" w:rsidR="00951AA7" w:rsidRPr="00951AA7" w:rsidRDefault="00951AA7" w:rsidP="00951AA7">
            <w:r w:rsidRPr="00951AA7">
              <w:rPr>
                <w:rFonts w:hint="eastAsia"/>
              </w:rPr>
              <w:t>//   //</w:t>
            </w:r>
            <w:r w:rsidRPr="00951AA7">
              <w:rPr>
                <w:rFonts w:hint="eastAsia"/>
              </w:rPr>
              <w:t>获取</w:t>
            </w:r>
            <w:r w:rsidRPr="00951AA7">
              <w:rPr>
                <w:rFonts w:hint="eastAsia"/>
              </w:rPr>
              <w:t>select</w:t>
            </w:r>
            <w:r w:rsidRPr="00951AA7">
              <w:rPr>
                <w:rFonts w:hint="eastAsia"/>
              </w:rPr>
              <w:t>标签</w:t>
            </w:r>
          </w:p>
          <w:p w14:paraId="7B8D7CDF" w14:textId="77777777" w:rsidR="00951AA7" w:rsidRPr="00951AA7" w:rsidRDefault="00951AA7" w:rsidP="00951AA7">
            <w:r w:rsidRPr="00951AA7">
              <w:t>//   var selectElements=document.getElementsByTagName("select");</w:t>
            </w:r>
          </w:p>
          <w:p w14:paraId="7DFC76D6" w14:textId="77777777" w:rsidR="00951AA7" w:rsidRPr="00951AA7" w:rsidRDefault="00951AA7" w:rsidP="00951AA7">
            <w:r w:rsidRPr="00951AA7">
              <w:rPr>
                <w:rFonts w:hint="eastAsia"/>
              </w:rPr>
              <w:t>//   //</w:t>
            </w:r>
            <w:r w:rsidRPr="00951AA7">
              <w:rPr>
                <w:rFonts w:hint="eastAsia"/>
              </w:rPr>
              <w:t>获取</w:t>
            </w:r>
            <w:r w:rsidRPr="00951AA7">
              <w:rPr>
                <w:rFonts w:hint="eastAsia"/>
              </w:rPr>
              <w:t>select</w:t>
            </w:r>
            <w:r w:rsidRPr="00951AA7">
              <w:rPr>
                <w:rFonts w:hint="eastAsia"/>
              </w:rPr>
              <w:t>下的子标签</w:t>
            </w:r>
          </w:p>
          <w:p w14:paraId="5967EB73" w14:textId="77777777" w:rsidR="00951AA7" w:rsidRPr="00951AA7" w:rsidRDefault="00951AA7" w:rsidP="00951AA7">
            <w:r w:rsidRPr="00951AA7">
              <w:t>//   for(var j=0;j&lt;selectElements.length;j++){</w:t>
            </w:r>
          </w:p>
          <w:p w14:paraId="02C0706D" w14:textId="77777777" w:rsidR="00951AA7" w:rsidRPr="00951AA7" w:rsidRDefault="00951AA7" w:rsidP="00951AA7">
            <w:r w:rsidRPr="00951AA7">
              <w:t>//    var optionElements=selectElements[j].getElementsByTagName("option");</w:t>
            </w:r>
          </w:p>
          <w:p w14:paraId="2BA5AA50" w14:textId="77777777" w:rsidR="00951AA7" w:rsidRPr="00951AA7" w:rsidRDefault="00951AA7" w:rsidP="00951AA7">
            <w:r w:rsidRPr="00951AA7">
              <w:t>//   for(var i=0;i&lt;optionElements.length;i++){</w:t>
            </w:r>
          </w:p>
          <w:p w14:paraId="0D83990F" w14:textId="77777777" w:rsidR="00951AA7" w:rsidRPr="00951AA7" w:rsidRDefault="00951AA7" w:rsidP="00951AA7">
            <w:r w:rsidRPr="00951AA7">
              <w:t>//   alert(optionElements[i].value);</w:t>
            </w:r>
          </w:p>
          <w:p w14:paraId="0C937E56" w14:textId="77777777" w:rsidR="00951AA7" w:rsidRPr="00951AA7" w:rsidRDefault="00951AA7" w:rsidP="00951AA7">
            <w:r w:rsidRPr="00951AA7">
              <w:t>//   }</w:t>
            </w:r>
          </w:p>
          <w:p w14:paraId="11627154" w14:textId="77777777" w:rsidR="00951AA7" w:rsidRPr="00951AA7" w:rsidRDefault="00951AA7" w:rsidP="00951AA7">
            <w:r w:rsidRPr="00951AA7">
              <w:t>//   }</w:t>
            </w:r>
          </w:p>
          <w:p w14:paraId="08A24CF4" w14:textId="77777777" w:rsidR="00951AA7" w:rsidRPr="00951AA7" w:rsidRDefault="00951AA7" w:rsidP="00951AA7">
            <w:r w:rsidRPr="00951AA7">
              <w:t xml:space="preserve">  var textareaElements=document.getElementsByTagName("textarea");</w:t>
            </w:r>
          </w:p>
          <w:p w14:paraId="556EF146" w14:textId="77777777" w:rsidR="00951AA7" w:rsidRDefault="00951AA7">
            <w:r w:rsidRPr="00951AA7">
              <w:t xml:space="preserve">  alert(textareaElements[0].value);</w:t>
            </w:r>
          </w:p>
        </w:tc>
      </w:tr>
    </w:tbl>
    <w:p w14:paraId="36B76364" w14:textId="77777777" w:rsidR="005C0D34" w:rsidRDefault="005C0D34"/>
    <w:tbl>
      <w:tblPr>
        <w:tblStyle w:val="a3"/>
        <w:tblW w:w="0" w:type="auto"/>
        <w:tblLook w:val="04A0" w:firstRow="1" w:lastRow="0" w:firstColumn="1" w:lastColumn="0" w:noHBand="0" w:noVBand="1"/>
      </w:tblPr>
      <w:tblGrid>
        <w:gridCol w:w="8296"/>
      </w:tblGrid>
      <w:tr w:rsidR="005F7903" w14:paraId="6A2EDCEC" w14:textId="77777777" w:rsidTr="005F7903">
        <w:tc>
          <w:tcPr>
            <w:tcW w:w="8296" w:type="dxa"/>
          </w:tcPr>
          <w:p w14:paraId="346CCA9F" w14:textId="77777777" w:rsidR="005F7903" w:rsidRDefault="005F7903" w:rsidP="005F7903">
            <w:r>
              <w:t>var inputElements=document.getElementsByTagName("input");</w:t>
            </w:r>
          </w:p>
          <w:p w14:paraId="4CA600B1" w14:textId="77777777" w:rsidR="005F7903" w:rsidRDefault="005F7903" w:rsidP="005F7903">
            <w:r>
              <w:t xml:space="preserve"> for(var i=0;i&lt;inputElements.length;i++){</w:t>
            </w:r>
          </w:p>
          <w:p w14:paraId="1775525B" w14:textId="77777777" w:rsidR="005F7903" w:rsidRDefault="005F7903" w:rsidP="005F7903">
            <w:r>
              <w:t xml:space="preserve"> if (inputElements.type != 'submit') {</w:t>
            </w:r>
          </w:p>
          <w:p w14:paraId="0AE52E8D" w14:textId="77777777" w:rsidR="005F7903" w:rsidRDefault="005F7903" w:rsidP="005F7903">
            <w:r>
              <w:t xml:space="preserve">     inputElements[i].onchange = function(){</w:t>
            </w:r>
          </w:p>
          <w:p w14:paraId="15378143" w14:textId="77777777" w:rsidR="005F7903" w:rsidRDefault="005F7903" w:rsidP="005F7903">
            <w:r>
              <w:t xml:space="preserve">            alert(this.value)</w:t>
            </w:r>
          </w:p>
          <w:p w14:paraId="0D6696FF" w14:textId="77777777" w:rsidR="005F7903" w:rsidRDefault="005F7903" w:rsidP="005F7903">
            <w:r>
              <w:t xml:space="preserve">     };</w:t>
            </w:r>
          </w:p>
          <w:p w14:paraId="33BB7C32" w14:textId="77777777" w:rsidR="005F7903" w:rsidRDefault="005F7903" w:rsidP="005F7903">
            <w:r>
              <w:t xml:space="preserve">  }</w:t>
            </w:r>
          </w:p>
          <w:p w14:paraId="3A984F8C" w14:textId="77777777" w:rsidR="005F7903" w:rsidRDefault="005F7903" w:rsidP="005F7903">
            <w:r>
              <w:lastRenderedPageBreak/>
              <w:t xml:space="preserve">    var selectElements=document.getElementsByTagName("select");</w:t>
            </w:r>
          </w:p>
          <w:p w14:paraId="00308F58" w14:textId="77777777" w:rsidR="005F7903" w:rsidRDefault="005F7903" w:rsidP="005F7903">
            <w:r>
              <w:t xml:space="preserve">    for (var i = 0; i &lt; selectElements.length; i++) {</w:t>
            </w:r>
          </w:p>
          <w:p w14:paraId="61F7E282" w14:textId="77777777" w:rsidR="005F7903" w:rsidRDefault="005F7903" w:rsidP="005F7903">
            <w:r>
              <w:t xml:space="preserve">          selectElements[i].onchange=function(){ </w:t>
            </w:r>
          </w:p>
          <w:p w14:paraId="7DB97043" w14:textId="77777777" w:rsidR="005F7903" w:rsidRDefault="005F7903" w:rsidP="005F7903">
            <w:r>
              <w:t xml:space="preserve">               alert(this.value);</w:t>
            </w:r>
          </w:p>
          <w:p w14:paraId="4E14BD2A" w14:textId="77777777" w:rsidR="005F7903" w:rsidRDefault="005F7903" w:rsidP="005F7903">
            <w:r>
              <w:t xml:space="preserve">          }</w:t>
            </w:r>
          </w:p>
          <w:p w14:paraId="0CA9D3CB" w14:textId="77777777" w:rsidR="005F7903" w:rsidRDefault="005F7903" w:rsidP="005F7903">
            <w:r>
              <w:t xml:space="preserve">     }</w:t>
            </w:r>
          </w:p>
        </w:tc>
      </w:tr>
    </w:tbl>
    <w:p w14:paraId="22DE4332" w14:textId="77777777" w:rsidR="005C0D34" w:rsidRDefault="005C0D34"/>
    <w:tbl>
      <w:tblPr>
        <w:tblStyle w:val="a3"/>
        <w:tblW w:w="0" w:type="auto"/>
        <w:tblLook w:val="04A0" w:firstRow="1" w:lastRow="0" w:firstColumn="1" w:lastColumn="0" w:noHBand="0" w:noVBand="1"/>
      </w:tblPr>
      <w:tblGrid>
        <w:gridCol w:w="8296"/>
      </w:tblGrid>
      <w:tr w:rsidR="005F7903" w14:paraId="537A8303" w14:textId="77777777" w:rsidTr="005F7903">
        <w:tc>
          <w:tcPr>
            <w:tcW w:w="8296" w:type="dxa"/>
          </w:tcPr>
          <w:p w14:paraId="43C49980" w14:textId="77777777" w:rsidR="005F7903" w:rsidRPr="005F7903" w:rsidRDefault="005F7903" w:rsidP="005F7903">
            <w:r w:rsidRPr="005F7903">
              <w:t>var textareaElements=document.getElementsByTagName("textarea");</w:t>
            </w:r>
          </w:p>
          <w:p w14:paraId="68419026" w14:textId="77777777" w:rsidR="005F7903" w:rsidRPr="005F7903" w:rsidRDefault="005F7903" w:rsidP="005F7903">
            <w:r w:rsidRPr="005F7903">
              <w:t xml:space="preserve"> for (var i = 0; i &lt; textareaElements.length; i++) {</w:t>
            </w:r>
          </w:p>
          <w:p w14:paraId="3643FB0A" w14:textId="77777777" w:rsidR="005F7903" w:rsidRPr="005F7903" w:rsidRDefault="005F7903" w:rsidP="005F7903">
            <w:r w:rsidRPr="005F7903">
              <w:t xml:space="preserve">     textareaElements[i].onchange = function(){</w:t>
            </w:r>
          </w:p>
          <w:p w14:paraId="6902846C" w14:textId="77777777" w:rsidR="005F7903" w:rsidRPr="005F7903" w:rsidRDefault="005F7903" w:rsidP="005F7903">
            <w:r w:rsidRPr="005F7903">
              <w:t xml:space="preserve">           alert(this.value);</w:t>
            </w:r>
          </w:p>
          <w:p w14:paraId="209F229D" w14:textId="77777777" w:rsidR="005F7903" w:rsidRPr="005F7903" w:rsidRDefault="005F7903" w:rsidP="005F7903">
            <w:r w:rsidRPr="005F7903">
              <w:t xml:space="preserve">    };</w:t>
            </w:r>
          </w:p>
          <w:p w14:paraId="13FFB2C9" w14:textId="77777777" w:rsidR="005F7903" w:rsidRDefault="005F7903">
            <w:r w:rsidRPr="005F7903">
              <w:t xml:space="preserve"> }</w:t>
            </w:r>
          </w:p>
        </w:tc>
      </w:tr>
    </w:tbl>
    <w:p w14:paraId="1E00FA8F" w14:textId="77777777" w:rsidR="005C0D34" w:rsidRDefault="005C0D34"/>
    <w:p w14:paraId="26990C14" w14:textId="77777777" w:rsidR="005C0D34" w:rsidRDefault="005F7903">
      <w:r>
        <w:rPr>
          <w:rFonts w:hint="eastAsia"/>
        </w:rPr>
        <w:t xml:space="preserve">5. </w:t>
      </w:r>
      <w:r w:rsidRPr="005F7903">
        <w:rPr>
          <w:rFonts w:hint="eastAsia"/>
        </w:rPr>
        <w:t>查看是否存在子节点</w:t>
      </w:r>
    </w:p>
    <w:p w14:paraId="587123B8" w14:textId="77777777" w:rsidR="005F7903" w:rsidRPr="005F7903" w:rsidRDefault="005F7903" w:rsidP="005F7903">
      <w:r>
        <w:t>hasChildNodes()</w:t>
      </w:r>
    </w:p>
    <w:p w14:paraId="07743C7D" w14:textId="77777777" w:rsidR="005F7903" w:rsidRPr="005F7903" w:rsidRDefault="005F7903" w:rsidP="005F7903">
      <w:r>
        <w:rPr>
          <w:rFonts w:hint="eastAsia"/>
        </w:rPr>
        <w:t>（</w:t>
      </w:r>
      <w:r>
        <w:rPr>
          <w:rFonts w:hint="eastAsia"/>
        </w:rPr>
        <w:t>1</w:t>
      </w:r>
      <w:r>
        <w:t>）</w:t>
      </w:r>
      <w:r w:rsidRPr="005F7903">
        <w:rPr>
          <w:rFonts w:hint="eastAsia"/>
        </w:rPr>
        <w:t>该方法用来检查一个元素是否有子节点，返回值是</w:t>
      </w:r>
      <w:r w:rsidRPr="005F7903">
        <w:rPr>
          <w:rFonts w:hint="eastAsia"/>
        </w:rPr>
        <w:t xml:space="preserve"> true </w:t>
      </w:r>
      <w:r w:rsidRPr="005F7903">
        <w:rPr>
          <w:rFonts w:hint="eastAsia"/>
        </w:rPr>
        <w:t>或</w:t>
      </w:r>
      <w:r w:rsidRPr="005F7903">
        <w:rPr>
          <w:rFonts w:hint="eastAsia"/>
        </w:rPr>
        <w:t xml:space="preserve"> false.</w:t>
      </w:r>
    </w:p>
    <w:p w14:paraId="11413771" w14:textId="77777777" w:rsidR="005F7903" w:rsidRPr="005F7903" w:rsidRDefault="005F7903" w:rsidP="005F7903">
      <w:r w:rsidRPr="005F7903">
        <w:t xml:space="preserve">  var booleanValue = element.hasChildNodes();</w:t>
      </w:r>
    </w:p>
    <w:p w14:paraId="0DF8AE17" w14:textId="77777777" w:rsidR="005F7903" w:rsidRPr="005F7903" w:rsidRDefault="005F7903" w:rsidP="005F7903">
      <w:r>
        <w:rPr>
          <w:rFonts w:hint="eastAsia"/>
        </w:rPr>
        <w:t>（</w:t>
      </w:r>
      <w:r>
        <w:rPr>
          <w:rFonts w:hint="eastAsia"/>
        </w:rPr>
        <w:t>2</w:t>
      </w:r>
      <w:r>
        <w:t>）</w:t>
      </w:r>
      <w:r w:rsidRPr="005F7903">
        <w:rPr>
          <w:rFonts w:hint="eastAsia"/>
        </w:rPr>
        <w:t>文本节点和属性节点不可能再包含任何子节点，所以对这两类节点使用</w:t>
      </w:r>
      <w:r w:rsidRPr="005F7903">
        <w:rPr>
          <w:rFonts w:hint="eastAsia"/>
        </w:rPr>
        <w:t xml:space="preserve"> hasChildNodes </w:t>
      </w:r>
      <w:r w:rsidRPr="005F7903">
        <w:rPr>
          <w:rFonts w:hint="eastAsia"/>
        </w:rPr>
        <w:t>方法的返回值永远是</w:t>
      </w:r>
      <w:r>
        <w:rPr>
          <w:rFonts w:hint="eastAsia"/>
        </w:rPr>
        <w:t xml:space="preserve"> false;</w:t>
      </w:r>
    </w:p>
    <w:p w14:paraId="183B5923" w14:textId="77777777" w:rsidR="005C0D34" w:rsidRDefault="005F7903" w:rsidP="005F7903">
      <w:r>
        <w:rPr>
          <w:rFonts w:hint="eastAsia"/>
        </w:rPr>
        <w:t>（</w:t>
      </w:r>
      <w:r>
        <w:rPr>
          <w:rFonts w:hint="eastAsia"/>
        </w:rPr>
        <w:t>3</w:t>
      </w:r>
      <w:r>
        <w:t>）</w:t>
      </w:r>
      <w:r w:rsidRPr="005F7903">
        <w:rPr>
          <w:rFonts w:hint="eastAsia"/>
        </w:rPr>
        <w:t>如果</w:t>
      </w:r>
      <w:r w:rsidRPr="005F7903">
        <w:rPr>
          <w:rFonts w:hint="eastAsia"/>
        </w:rPr>
        <w:t xml:space="preserve"> hasChildNodes </w:t>
      </w:r>
      <w:r w:rsidRPr="005F7903">
        <w:rPr>
          <w:rFonts w:hint="eastAsia"/>
        </w:rPr>
        <w:t>方法的返回值是</w:t>
      </w:r>
      <w:r w:rsidRPr="005F7903">
        <w:rPr>
          <w:rFonts w:hint="eastAsia"/>
        </w:rPr>
        <w:t xml:space="preserve"> false</w:t>
      </w:r>
      <w:r w:rsidRPr="005F7903">
        <w:rPr>
          <w:rFonts w:hint="eastAsia"/>
        </w:rPr>
        <w:t>，则</w:t>
      </w:r>
      <w:r w:rsidRPr="005F7903">
        <w:rPr>
          <w:rFonts w:hint="eastAsia"/>
        </w:rPr>
        <w:t xml:space="preserve"> childNodes,firstChild,lastChild </w:t>
      </w:r>
      <w:r w:rsidRPr="005F7903">
        <w:rPr>
          <w:rFonts w:hint="eastAsia"/>
        </w:rPr>
        <w:t>将是空数组和空字符串。</w:t>
      </w:r>
    </w:p>
    <w:tbl>
      <w:tblPr>
        <w:tblStyle w:val="a3"/>
        <w:tblW w:w="0" w:type="auto"/>
        <w:tblLook w:val="04A0" w:firstRow="1" w:lastRow="0" w:firstColumn="1" w:lastColumn="0" w:noHBand="0" w:noVBand="1"/>
      </w:tblPr>
      <w:tblGrid>
        <w:gridCol w:w="8296"/>
      </w:tblGrid>
      <w:tr w:rsidR="005F7903" w14:paraId="21711FA6" w14:textId="77777777" w:rsidTr="005F7903">
        <w:tc>
          <w:tcPr>
            <w:tcW w:w="8296" w:type="dxa"/>
          </w:tcPr>
          <w:p w14:paraId="37D750B5" w14:textId="77777777" w:rsidR="005F7903" w:rsidRPr="005F7903" w:rsidRDefault="005F7903" w:rsidP="005F7903">
            <w:r w:rsidRPr="005F7903">
              <w:t>var selectElements=document.getElementsByTagName("select");</w:t>
            </w:r>
          </w:p>
          <w:p w14:paraId="5A40040C" w14:textId="77777777" w:rsidR="005F7903" w:rsidRPr="005F7903" w:rsidRDefault="005F7903" w:rsidP="005F7903">
            <w:r w:rsidRPr="005F7903">
              <w:t xml:space="preserve"> alert(selectE</w:t>
            </w:r>
            <w:r>
              <w:t>lements[0].hasChildNodes())</w:t>
            </w:r>
          </w:p>
          <w:p w14:paraId="64E82775" w14:textId="77777777" w:rsidR="005F7903" w:rsidRPr="005F7903" w:rsidRDefault="005F7903" w:rsidP="005F7903">
            <w:r w:rsidRPr="005F7903">
              <w:t>var inputElements=document.getElementsByTagName("input");</w:t>
            </w:r>
          </w:p>
          <w:p w14:paraId="393EB14F" w14:textId="77777777" w:rsidR="005F7903" w:rsidRPr="005F7903" w:rsidRDefault="005F7903" w:rsidP="005F7903">
            <w:r w:rsidRPr="005F7903">
              <w:t>for(var i=0;i&lt;inputElements.length;i++){</w:t>
            </w:r>
          </w:p>
          <w:p w14:paraId="3524FC91" w14:textId="77777777" w:rsidR="005F7903" w:rsidRPr="005F7903" w:rsidRDefault="005F7903" w:rsidP="005F7903">
            <w:r w:rsidRPr="005F7903">
              <w:t xml:space="preserve">     alert(inputElements[i].hasChildNodes());</w:t>
            </w:r>
          </w:p>
          <w:p w14:paraId="66FA0A7C" w14:textId="77777777" w:rsidR="005F7903" w:rsidRDefault="005F7903">
            <w:r w:rsidRPr="005F7903">
              <w:t>}</w:t>
            </w:r>
          </w:p>
        </w:tc>
      </w:tr>
    </w:tbl>
    <w:p w14:paraId="0BD7ECAA" w14:textId="77777777" w:rsidR="005C0D34" w:rsidRDefault="005C0D34"/>
    <w:p w14:paraId="759EE290" w14:textId="77777777" w:rsidR="005C0D34" w:rsidRDefault="00FE13E0" w:rsidP="00FE13E0">
      <w:pPr>
        <w:pStyle w:val="2"/>
      </w:pPr>
      <w:bookmarkStart w:id="13" w:name="_Toc442129860"/>
      <w:r>
        <w:rPr>
          <w:rFonts w:hint="eastAsia"/>
        </w:rPr>
        <w:t>2.4 DOM</w:t>
      </w:r>
      <w:r>
        <w:rPr>
          <w:rFonts w:hint="eastAsia"/>
        </w:rPr>
        <w:t>的</w:t>
      </w:r>
      <w:r>
        <w:t>属性</w:t>
      </w:r>
      <w:bookmarkEnd w:id="13"/>
    </w:p>
    <w:p w14:paraId="6B669FFA" w14:textId="77777777" w:rsidR="005F7903" w:rsidRDefault="00FE13E0">
      <w:r>
        <w:rPr>
          <w:rFonts w:hint="eastAsia"/>
        </w:rPr>
        <w:t>1. nodeName</w:t>
      </w:r>
    </w:p>
    <w:p w14:paraId="5B1428CA" w14:textId="77777777" w:rsidR="00FE13E0" w:rsidRPr="00FE13E0" w:rsidRDefault="00FE13E0" w:rsidP="00FE13E0">
      <w:r w:rsidRPr="00FE13E0">
        <w:rPr>
          <w:rFonts w:hint="eastAsia"/>
        </w:rPr>
        <w:t>文档里的每个节点都有以下属性。</w:t>
      </w:r>
    </w:p>
    <w:p w14:paraId="2F6DA7AC" w14:textId="77777777" w:rsidR="00FE13E0" w:rsidRPr="00FE13E0" w:rsidRDefault="00FE13E0" w:rsidP="00FE13E0">
      <w:r w:rsidRPr="00FE13E0">
        <w:rPr>
          <w:rFonts w:hint="eastAsia"/>
        </w:rPr>
        <w:t>nodeName:</w:t>
      </w:r>
      <w:r w:rsidRPr="00FE13E0">
        <w:rPr>
          <w:rFonts w:hint="eastAsia"/>
        </w:rPr>
        <w:t>一个字符串，其内容是给定节点的名字。</w:t>
      </w:r>
    </w:p>
    <w:p w14:paraId="1CC6469B" w14:textId="77777777" w:rsidR="00FE13E0" w:rsidRPr="00FE13E0" w:rsidRDefault="00FE13E0" w:rsidP="00FE13E0">
      <w:r w:rsidRPr="00FE13E0">
        <w:t>var name = node.nodeName;</w:t>
      </w:r>
    </w:p>
    <w:p w14:paraId="7D8F68F8" w14:textId="77777777" w:rsidR="00FE13E0" w:rsidRPr="00FE13E0" w:rsidRDefault="00FE13E0" w:rsidP="00FE13E0">
      <w:r w:rsidRPr="00FE13E0">
        <w:rPr>
          <w:rFonts w:hint="eastAsia"/>
        </w:rPr>
        <w:t xml:space="preserve">   * </w:t>
      </w:r>
      <w:r w:rsidRPr="00FE13E0">
        <w:rPr>
          <w:rFonts w:hint="eastAsia"/>
        </w:rPr>
        <w:t>如果节点是元素节点，</w:t>
      </w:r>
      <w:r w:rsidRPr="00FE13E0">
        <w:rPr>
          <w:rFonts w:hint="eastAsia"/>
        </w:rPr>
        <w:t>nodeName</w:t>
      </w:r>
      <w:r w:rsidRPr="00FE13E0">
        <w:rPr>
          <w:rFonts w:hint="eastAsia"/>
        </w:rPr>
        <w:t>返回这个元素的名称</w:t>
      </w:r>
    </w:p>
    <w:p w14:paraId="01BAE8EF" w14:textId="77777777" w:rsidR="00FE13E0" w:rsidRPr="00FE13E0" w:rsidRDefault="00FE13E0" w:rsidP="00FE13E0">
      <w:r w:rsidRPr="00FE13E0">
        <w:rPr>
          <w:rFonts w:hint="eastAsia"/>
        </w:rPr>
        <w:t xml:space="preserve">   * </w:t>
      </w:r>
      <w:r w:rsidRPr="00FE13E0">
        <w:rPr>
          <w:rFonts w:hint="eastAsia"/>
        </w:rPr>
        <w:t>如果是属性节点，</w:t>
      </w:r>
      <w:r w:rsidRPr="00FE13E0">
        <w:rPr>
          <w:rFonts w:hint="eastAsia"/>
        </w:rPr>
        <w:t>nodeName</w:t>
      </w:r>
      <w:r w:rsidRPr="00FE13E0">
        <w:rPr>
          <w:rFonts w:hint="eastAsia"/>
        </w:rPr>
        <w:t>返回这个属性的名称</w:t>
      </w:r>
    </w:p>
    <w:p w14:paraId="7A86CF98" w14:textId="77777777" w:rsidR="00FE13E0" w:rsidRPr="00FE13E0" w:rsidRDefault="00FE13E0" w:rsidP="00FE13E0">
      <w:r w:rsidRPr="00FE13E0">
        <w:rPr>
          <w:rFonts w:hint="eastAsia"/>
        </w:rPr>
        <w:t xml:space="preserve">   * </w:t>
      </w:r>
      <w:r w:rsidRPr="00FE13E0">
        <w:rPr>
          <w:rFonts w:hint="eastAsia"/>
        </w:rPr>
        <w:t>如果是文本节点，</w:t>
      </w:r>
      <w:r w:rsidRPr="00FE13E0">
        <w:rPr>
          <w:rFonts w:hint="eastAsia"/>
        </w:rPr>
        <w:t>nodeName</w:t>
      </w:r>
      <w:r w:rsidRPr="00FE13E0">
        <w:rPr>
          <w:rFonts w:hint="eastAsia"/>
        </w:rPr>
        <w:t>返回一个内容为</w:t>
      </w:r>
      <w:r w:rsidRPr="00FE13E0">
        <w:rPr>
          <w:rFonts w:hint="eastAsia"/>
        </w:rPr>
        <w:t xml:space="preserve">#text </w:t>
      </w:r>
      <w:r w:rsidRPr="00FE13E0">
        <w:rPr>
          <w:rFonts w:hint="eastAsia"/>
        </w:rPr>
        <w:t>的字符串</w:t>
      </w:r>
      <w:r w:rsidRPr="00FE13E0">
        <w:rPr>
          <w:rFonts w:hint="eastAsia"/>
        </w:rPr>
        <w:t xml:space="preserve"> </w:t>
      </w:r>
    </w:p>
    <w:p w14:paraId="20D6F1F5" w14:textId="77777777" w:rsidR="00FE13E0" w:rsidRPr="00FE13E0" w:rsidRDefault="00FE13E0" w:rsidP="00FE13E0">
      <w:r w:rsidRPr="00FE13E0">
        <w:rPr>
          <w:rFonts w:hint="eastAsia"/>
        </w:rPr>
        <w:t>注</w:t>
      </w:r>
      <w:r w:rsidRPr="00FE13E0">
        <w:rPr>
          <w:rFonts w:hint="eastAsia"/>
        </w:rPr>
        <w:t xml:space="preserve">:nodeName </w:t>
      </w:r>
      <w:r w:rsidRPr="00FE13E0">
        <w:rPr>
          <w:rFonts w:hint="eastAsia"/>
        </w:rPr>
        <w:t>是一个只读属性。</w:t>
      </w:r>
    </w:p>
    <w:p w14:paraId="710D1898" w14:textId="77777777" w:rsidR="005F7903" w:rsidRDefault="00FE13E0">
      <w:r>
        <w:rPr>
          <w:rFonts w:hint="eastAsia"/>
        </w:rPr>
        <w:t xml:space="preserve">2. </w:t>
      </w:r>
      <w:r>
        <w:t>nodeType</w:t>
      </w:r>
    </w:p>
    <w:p w14:paraId="1E758232" w14:textId="77777777" w:rsidR="00FE13E0" w:rsidRPr="00FE13E0" w:rsidRDefault="00FE13E0" w:rsidP="00FE13E0">
      <w:r w:rsidRPr="00FE13E0">
        <w:rPr>
          <w:rFonts w:hint="eastAsia"/>
        </w:rPr>
        <w:t>nodeType</w:t>
      </w:r>
      <w:r w:rsidRPr="00FE13E0">
        <w:rPr>
          <w:rFonts w:hint="eastAsia"/>
        </w:rPr>
        <w:t>：返回一个整数，这个数值代表着给定节点的类型。</w:t>
      </w:r>
    </w:p>
    <w:p w14:paraId="1D107F20" w14:textId="77777777" w:rsidR="00FE13E0" w:rsidRPr="00FE13E0" w:rsidRDefault="00FE13E0" w:rsidP="00FE13E0">
      <w:r w:rsidRPr="00FE13E0">
        <w:rPr>
          <w:rFonts w:hint="eastAsia"/>
        </w:rPr>
        <w:t xml:space="preserve">nodeType </w:t>
      </w:r>
      <w:r w:rsidRPr="00FE13E0">
        <w:rPr>
          <w:rFonts w:hint="eastAsia"/>
        </w:rPr>
        <w:t>属性返回的整数值对应着</w:t>
      </w:r>
      <w:r w:rsidRPr="00FE13E0">
        <w:rPr>
          <w:rFonts w:hint="eastAsia"/>
        </w:rPr>
        <w:t xml:space="preserve"> 12 </w:t>
      </w:r>
      <w:r w:rsidRPr="00FE13E0">
        <w:rPr>
          <w:rFonts w:hint="eastAsia"/>
        </w:rPr>
        <w:t>种节点类型</w:t>
      </w:r>
      <w:r w:rsidRPr="00FE13E0">
        <w:rPr>
          <w:rFonts w:hint="eastAsia"/>
        </w:rPr>
        <w:t>,</w:t>
      </w:r>
      <w:r w:rsidRPr="00FE13E0">
        <w:rPr>
          <w:rFonts w:hint="eastAsia"/>
        </w:rPr>
        <w:t>常用的有三种：</w:t>
      </w:r>
    </w:p>
    <w:p w14:paraId="1CE9A2A1" w14:textId="77777777" w:rsidR="00FE13E0" w:rsidRPr="00FE13E0" w:rsidRDefault="00FE13E0" w:rsidP="00FE13E0">
      <w:r w:rsidRPr="00FE13E0">
        <w:rPr>
          <w:rFonts w:hint="eastAsia"/>
        </w:rPr>
        <w:t xml:space="preserve">Node.ELEMENT_NODE    ---1    -- </w:t>
      </w:r>
      <w:r w:rsidRPr="00FE13E0">
        <w:rPr>
          <w:rFonts w:hint="eastAsia"/>
        </w:rPr>
        <w:t>元素节点</w:t>
      </w:r>
    </w:p>
    <w:p w14:paraId="4A10B036" w14:textId="77777777" w:rsidR="00FE13E0" w:rsidRPr="00FE13E0" w:rsidRDefault="00FE13E0" w:rsidP="00FE13E0">
      <w:r w:rsidRPr="00FE13E0">
        <w:rPr>
          <w:rFonts w:hint="eastAsia"/>
        </w:rPr>
        <w:t xml:space="preserve">Node.ATTRIBUTE_NODE  ---2    -- </w:t>
      </w:r>
      <w:r w:rsidRPr="00FE13E0">
        <w:rPr>
          <w:rFonts w:hint="eastAsia"/>
        </w:rPr>
        <w:t>属性节点</w:t>
      </w:r>
    </w:p>
    <w:p w14:paraId="7D44EA85" w14:textId="77777777" w:rsidR="00FE13E0" w:rsidRPr="00FE13E0" w:rsidRDefault="00FE13E0" w:rsidP="00FE13E0">
      <w:r w:rsidRPr="00FE13E0">
        <w:rPr>
          <w:rFonts w:hint="eastAsia"/>
        </w:rPr>
        <w:lastRenderedPageBreak/>
        <w:t xml:space="preserve">Node.TEXT_NODE       ---3    -- </w:t>
      </w:r>
      <w:r w:rsidRPr="00FE13E0">
        <w:rPr>
          <w:rFonts w:hint="eastAsia"/>
        </w:rPr>
        <w:t>文本节点</w:t>
      </w:r>
    </w:p>
    <w:p w14:paraId="57E5E787" w14:textId="77777777" w:rsidR="00FE13E0" w:rsidRPr="00FE13E0" w:rsidRDefault="00FE13E0" w:rsidP="00FE13E0">
      <w:pPr>
        <w:rPr>
          <w:b/>
          <w:color w:val="7030A0"/>
        </w:rPr>
      </w:pPr>
      <w:r w:rsidRPr="00FE13E0">
        <w:rPr>
          <w:rFonts w:hint="eastAsia"/>
          <w:b/>
          <w:color w:val="7030A0"/>
        </w:rPr>
        <w:t xml:space="preserve">nodeType </w:t>
      </w:r>
      <w:r w:rsidRPr="00FE13E0">
        <w:rPr>
          <w:rFonts w:hint="eastAsia"/>
          <w:b/>
          <w:color w:val="7030A0"/>
        </w:rPr>
        <w:t>是个只读属性</w:t>
      </w:r>
    </w:p>
    <w:p w14:paraId="29EFFF95" w14:textId="77777777" w:rsidR="005F7903" w:rsidRDefault="000249DD">
      <w:r>
        <w:rPr>
          <w:rFonts w:hint="eastAsia"/>
        </w:rPr>
        <w:t xml:space="preserve">3. </w:t>
      </w:r>
      <w:r>
        <w:t>nodeValue</w:t>
      </w:r>
    </w:p>
    <w:p w14:paraId="772CD34A" w14:textId="77777777" w:rsidR="000249DD" w:rsidRPr="000249DD" w:rsidRDefault="000249DD" w:rsidP="000249DD">
      <w:r w:rsidRPr="000249DD">
        <w:rPr>
          <w:rFonts w:hint="eastAsia"/>
        </w:rPr>
        <w:t>nodeValue</w:t>
      </w:r>
      <w:r w:rsidRPr="000249DD">
        <w:rPr>
          <w:rFonts w:hint="eastAsia"/>
        </w:rPr>
        <w:t>：返回给定节点的当前值（字符串）</w:t>
      </w:r>
    </w:p>
    <w:p w14:paraId="0DB2A7C3" w14:textId="77777777" w:rsidR="000249DD" w:rsidRPr="000249DD" w:rsidRDefault="000249DD" w:rsidP="000249DD">
      <w:r w:rsidRPr="000249DD">
        <w:rPr>
          <w:rFonts w:hint="eastAsia"/>
        </w:rPr>
        <w:t xml:space="preserve"> </w:t>
      </w:r>
      <w:r w:rsidRPr="000249DD">
        <w:rPr>
          <w:rFonts w:hint="eastAsia"/>
        </w:rPr>
        <w:t>如果给定节点是一个属性节点，返回值是这个属性的值。</w:t>
      </w:r>
    </w:p>
    <w:p w14:paraId="19DA8A48" w14:textId="77777777" w:rsidR="000249DD" w:rsidRPr="000249DD" w:rsidRDefault="000249DD" w:rsidP="000249DD">
      <w:r w:rsidRPr="000249DD">
        <w:rPr>
          <w:rFonts w:hint="eastAsia"/>
        </w:rPr>
        <w:t xml:space="preserve"> </w:t>
      </w:r>
      <w:r w:rsidRPr="000249DD">
        <w:rPr>
          <w:rFonts w:hint="eastAsia"/>
        </w:rPr>
        <w:t>如果给定节点是一个文本节点，返回值是这个文本节点的内容。</w:t>
      </w:r>
    </w:p>
    <w:p w14:paraId="6FF7A699" w14:textId="77777777" w:rsidR="000249DD" w:rsidRPr="000249DD" w:rsidRDefault="000249DD" w:rsidP="000249DD">
      <w:r w:rsidRPr="000249DD">
        <w:rPr>
          <w:rFonts w:hint="eastAsia"/>
        </w:rPr>
        <w:t xml:space="preserve"> </w:t>
      </w:r>
      <w:r w:rsidRPr="000249DD">
        <w:rPr>
          <w:rFonts w:hint="eastAsia"/>
        </w:rPr>
        <w:t>如果给定节点是一个元素节点，返回值是</w:t>
      </w:r>
      <w:r w:rsidRPr="000249DD">
        <w:rPr>
          <w:rFonts w:hint="eastAsia"/>
        </w:rPr>
        <w:t xml:space="preserve"> null</w:t>
      </w:r>
    </w:p>
    <w:p w14:paraId="0ABF2F80" w14:textId="77777777" w:rsidR="000249DD" w:rsidRPr="000249DD" w:rsidRDefault="000249DD" w:rsidP="000249DD">
      <w:r w:rsidRPr="000249DD">
        <w:rPr>
          <w:rFonts w:hint="eastAsia"/>
        </w:rPr>
        <w:t xml:space="preserve"> nodeValue </w:t>
      </w:r>
      <w:r w:rsidRPr="000249DD">
        <w:rPr>
          <w:rFonts w:hint="eastAsia"/>
        </w:rPr>
        <w:t>是一个</w:t>
      </w:r>
      <w:r w:rsidRPr="000249DD">
        <w:rPr>
          <w:rFonts w:hint="eastAsia"/>
        </w:rPr>
        <w:t xml:space="preserve"> </w:t>
      </w:r>
      <w:r w:rsidRPr="000249DD">
        <w:rPr>
          <w:rFonts w:hint="eastAsia"/>
        </w:rPr>
        <w:t>读</w:t>
      </w:r>
      <w:r w:rsidRPr="000249DD">
        <w:rPr>
          <w:rFonts w:hint="eastAsia"/>
        </w:rPr>
        <w:t>/</w:t>
      </w:r>
      <w:r w:rsidRPr="000249DD">
        <w:rPr>
          <w:rFonts w:hint="eastAsia"/>
        </w:rPr>
        <w:t>写</w:t>
      </w:r>
      <w:r w:rsidRPr="000249DD">
        <w:rPr>
          <w:rFonts w:hint="eastAsia"/>
        </w:rPr>
        <w:t xml:space="preserve"> </w:t>
      </w:r>
      <w:r w:rsidRPr="000249DD">
        <w:rPr>
          <w:rFonts w:hint="eastAsia"/>
        </w:rPr>
        <w:t>属性，但不能对元素节点的</w:t>
      </w:r>
      <w:r w:rsidRPr="000249DD">
        <w:rPr>
          <w:rFonts w:hint="eastAsia"/>
        </w:rPr>
        <w:t xml:space="preserve"> nodeValue </w:t>
      </w:r>
      <w:r w:rsidRPr="000249DD">
        <w:rPr>
          <w:rFonts w:hint="eastAsia"/>
        </w:rPr>
        <w:t>属性设置值，</w:t>
      </w:r>
    </w:p>
    <w:p w14:paraId="638DF4F9" w14:textId="77777777" w:rsidR="000249DD" w:rsidRPr="000249DD" w:rsidRDefault="000249DD" w:rsidP="000249DD">
      <w:r w:rsidRPr="000249DD">
        <w:rPr>
          <w:rFonts w:hint="eastAsia"/>
        </w:rPr>
        <w:t xml:space="preserve">    </w:t>
      </w:r>
      <w:r w:rsidRPr="000249DD">
        <w:rPr>
          <w:rFonts w:hint="eastAsia"/>
        </w:rPr>
        <w:t>但可以为文本节点的</w:t>
      </w:r>
      <w:r w:rsidRPr="000249DD">
        <w:rPr>
          <w:rFonts w:hint="eastAsia"/>
        </w:rPr>
        <w:t xml:space="preserve"> nodeValue </w:t>
      </w:r>
      <w:r w:rsidRPr="000249DD">
        <w:rPr>
          <w:rFonts w:hint="eastAsia"/>
        </w:rPr>
        <w:t>属性设置一个值。</w:t>
      </w:r>
    </w:p>
    <w:p w14:paraId="57FBEC7E" w14:textId="77777777" w:rsidR="000249DD" w:rsidRPr="000249DD" w:rsidRDefault="000249DD" w:rsidP="000249DD">
      <w:r w:rsidRPr="000249DD">
        <w:t xml:space="preserve">   var li = document.getElementById(“li”);</w:t>
      </w:r>
    </w:p>
    <w:p w14:paraId="76AC7729" w14:textId="77777777" w:rsidR="000249DD" w:rsidRPr="000249DD" w:rsidRDefault="000249DD" w:rsidP="000249DD">
      <w:r w:rsidRPr="000249DD">
        <w:t xml:space="preserve">   if(li.firstChild.nodeType == 3)</w:t>
      </w:r>
    </w:p>
    <w:p w14:paraId="5164547B" w14:textId="77777777" w:rsidR="000249DD" w:rsidRDefault="000249DD" w:rsidP="000249DD">
      <w:r w:rsidRPr="000249DD">
        <w:rPr>
          <w:rFonts w:hint="eastAsia"/>
        </w:rPr>
        <w:t xml:space="preserve">      li.firstChild.nodeValue = </w:t>
      </w:r>
      <w:r w:rsidR="006E0461">
        <w:t>“</w:t>
      </w:r>
      <w:r w:rsidR="006E0461">
        <w:rPr>
          <w:rFonts w:hint="eastAsia"/>
        </w:rPr>
        <w:t>康康康康</w:t>
      </w:r>
      <w:r w:rsidR="006E0461">
        <w:t>”</w:t>
      </w:r>
      <w:r w:rsidRPr="000249DD">
        <w:rPr>
          <w:rFonts w:hint="eastAsia"/>
        </w:rPr>
        <w:t>;</w:t>
      </w:r>
    </w:p>
    <w:p w14:paraId="1109E4CD" w14:textId="77777777" w:rsidR="005F7903" w:rsidRDefault="006E0461">
      <w:r>
        <w:rPr>
          <w:rFonts w:hint="eastAsia"/>
        </w:rPr>
        <w:t>[</w:t>
      </w:r>
      <w:r>
        <w:rPr>
          <w:rFonts w:hint="eastAsia"/>
        </w:rPr>
        <w:t>练习</w:t>
      </w:r>
      <w:r>
        <w:rPr>
          <w:rFonts w:hint="eastAsia"/>
        </w:rPr>
        <w:t>1]</w:t>
      </w:r>
    </w:p>
    <w:p w14:paraId="439B5873" w14:textId="77777777" w:rsidR="006E0461" w:rsidRDefault="006E0461">
      <w:r w:rsidRPr="006E0461">
        <w:rPr>
          <w:noProof/>
        </w:rPr>
        <w:drawing>
          <wp:inline distT="0" distB="0" distL="0" distR="0" wp14:anchorId="300520D2" wp14:editId="4FC8F4AD">
            <wp:extent cx="2152650" cy="313455"/>
            <wp:effectExtent l="0" t="0" r="0" b="0"/>
            <wp:docPr id="3789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93"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24136" cy="323864"/>
                    </a:xfrm>
                    <a:prstGeom prst="rect">
                      <a:avLst/>
                    </a:prstGeom>
                    <a:noFill/>
                    <a:ln>
                      <a:noFill/>
                    </a:ln>
                    <a:effectLst/>
                    <a:extLst/>
                  </pic:spPr>
                </pic:pic>
              </a:graphicData>
            </a:graphic>
          </wp:inline>
        </w:drawing>
      </w:r>
    </w:p>
    <w:p w14:paraId="399D14A9" w14:textId="77777777" w:rsidR="006E0461" w:rsidRPr="006E0461" w:rsidRDefault="006E0461" w:rsidP="006E0461">
      <w:r w:rsidRPr="006E0461">
        <w:rPr>
          <w:rFonts w:hint="eastAsia"/>
        </w:rPr>
        <w:t>问题</w:t>
      </w:r>
      <w:r w:rsidRPr="006E0461">
        <w:t>:</w:t>
      </w:r>
    </w:p>
    <w:p w14:paraId="5A2E6BEA" w14:textId="77777777" w:rsidR="006E0461" w:rsidRPr="006E0461" w:rsidRDefault="006E0461" w:rsidP="006E0461">
      <w:r w:rsidRPr="006E0461">
        <w:t xml:space="preserve">   </w:t>
      </w:r>
      <w:r w:rsidRPr="006E0461">
        <w:rPr>
          <w:rFonts w:hint="eastAsia"/>
        </w:rPr>
        <w:t>打印</w:t>
      </w:r>
      <w:r w:rsidRPr="006E0461">
        <w:rPr>
          <w:rFonts w:hint="eastAsia"/>
        </w:rPr>
        <w:t xml:space="preserve"> </w:t>
      </w:r>
      <w:r w:rsidRPr="006E0461">
        <w:rPr>
          <w:rFonts w:hint="eastAsia"/>
        </w:rPr>
        <w:t>”明天休息”</w:t>
      </w:r>
      <w:r w:rsidRPr="006E0461">
        <w:rPr>
          <w:rFonts w:hint="eastAsia"/>
        </w:rPr>
        <w:t xml:space="preserve">  </w:t>
      </w:r>
      <w:r w:rsidRPr="006E0461">
        <w:t>(</w:t>
      </w:r>
      <w:r w:rsidRPr="006E0461">
        <w:rPr>
          <w:rFonts w:hint="eastAsia"/>
        </w:rPr>
        <w:t>利用两种方法</w:t>
      </w:r>
      <w:r w:rsidRPr="006E0461">
        <w:t>)</w:t>
      </w:r>
    </w:p>
    <w:p w14:paraId="41EEC5A7" w14:textId="77777777" w:rsidR="006E0461" w:rsidRPr="006E0461" w:rsidRDefault="006E0461" w:rsidP="006E0461">
      <w:r w:rsidRPr="006E0461">
        <w:t xml:space="preserve">           </w:t>
      </w:r>
      <w:r w:rsidRPr="006E0461">
        <w:rPr>
          <w:rFonts w:hint="eastAsia"/>
        </w:rPr>
        <w:t>提示</w:t>
      </w:r>
      <w:r w:rsidRPr="006E0461">
        <w:t>:</w:t>
      </w:r>
      <w:r w:rsidRPr="006E0461">
        <w:rPr>
          <w:rFonts w:hint="eastAsia"/>
        </w:rPr>
        <w:t>使用</w:t>
      </w:r>
      <w:r w:rsidRPr="006E0461">
        <w:t>(firstChild lastChild childNodes)</w:t>
      </w:r>
    </w:p>
    <w:p w14:paraId="002162C0" w14:textId="77777777" w:rsidR="005F7903" w:rsidRPr="006E0461" w:rsidRDefault="005F7903"/>
    <w:p w14:paraId="1BD61361" w14:textId="77777777" w:rsidR="005F7903" w:rsidRDefault="006E0461">
      <w:r>
        <w:rPr>
          <w:rFonts w:hint="eastAsia"/>
        </w:rPr>
        <w:t>[</w:t>
      </w:r>
      <w:r>
        <w:rPr>
          <w:rFonts w:hint="eastAsia"/>
        </w:rPr>
        <w:t>练习</w:t>
      </w:r>
      <w:r>
        <w:rPr>
          <w:rFonts w:hint="eastAsia"/>
        </w:rPr>
        <w:t>2]</w:t>
      </w:r>
    </w:p>
    <w:p w14:paraId="7EB2297B" w14:textId="77777777" w:rsidR="005F7903" w:rsidRDefault="006E0461">
      <w:r w:rsidRPr="006E0461">
        <w:rPr>
          <w:noProof/>
        </w:rPr>
        <w:drawing>
          <wp:inline distT="0" distB="0" distL="0" distR="0" wp14:anchorId="6B5F6943" wp14:editId="46561611">
            <wp:extent cx="3762375" cy="1579563"/>
            <wp:effectExtent l="0" t="0" r="0" b="1905"/>
            <wp:docPr id="389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17" name="Picture 4"/>
                    <pic:cNvPicPr>
                      <a:picLocks noChangeAspect="1" noChangeArrowheads="1"/>
                    </pic:cNvPicPr>
                  </pic:nvPicPr>
                  <pic:blipFill rotWithShape="1">
                    <a:blip r:embed="rId10">
                      <a:extLst>
                        <a:ext uri="{28A0092B-C50C-407E-A947-70E740481C1C}">
                          <a14:useLocalDpi xmlns:a14="http://schemas.microsoft.com/office/drawing/2010/main" val="0"/>
                        </a:ext>
                      </a:extLst>
                    </a:blip>
                    <a:srcRect l="3070" t="1869" r="11329" b="5140"/>
                    <a:stretch/>
                  </pic:blipFill>
                  <pic:spPr bwMode="auto">
                    <a:xfrm>
                      <a:off x="0" y="0"/>
                      <a:ext cx="3787340" cy="1590044"/>
                    </a:xfrm>
                    <a:prstGeom prst="rect">
                      <a:avLst/>
                    </a:prstGeom>
                    <a:noFill/>
                    <a:ln>
                      <a:noFill/>
                    </a:ln>
                    <a:effectLst/>
                    <a:extLst>
                      <a:ext uri="{53640926-AAD7-44D8-BBD7-CCE9431645EC}">
                        <a14:shadowObscured xmlns:a14="http://schemas.microsoft.com/office/drawing/2010/main"/>
                      </a:ext>
                    </a:extLst>
                  </pic:spPr>
                </pic:pic>
              </a:graphicData>
            </a:graphic>
          </wp:inline>
        </w:drawing>
      </w:r>
    </w:p>
    <w:p w14:paraId="13EE5995" w14:textId="77777777" w:rsidR="006E0461" w:rsidRPr="006E0461" w:rsidRDefault="006E0461" w:rsidP="006E0461">
      <w:r w:rsidRPr="006E0461">
        <w:rPr>
          <w:rFonts w:hint="eastAsia"/>
        </w:rPr>
        <w:t>问题</w:t>
      </w:r>
      <w:r w:rsidRPr="006E0461">
        <w:t>:</w:t>
      </w:r>
    </w:p>
    <w:p w14:paraId="39EF7362" w14:textId="77777777" w:rsidR="006E0461" w:rsidRPr="006E0461" w:rsidRDefault="006E0461" w:rsidP="006E0461">
      <w:r w:rsidRPr="006E0461">
        <w:rPr>
          <w:rFonts w:hint="eastAsia"/>
        </w:rPr>
        <w:t>打印出</w:t>
      </w:r>
      <w:r w:rsidRPr="006E0461">
        <w:rPr>
          <w:rFonts w:hint="eastAsia"/>
        </w:rPr>
        <w:t xml:space="preserve"> </w:t>
      </w:r>
      <w:r w:rsidRPr="006E0461">
        <w:t xml:space="preserve">id=“bj” </w:t>
      </w:r>
      <w:r w:rsidRPr="006E0461">
        <w:rPr>
          <w:rFonts w:hint="eastAsia"/>
        </w:rPr>
        <w:t>该节点的所有子节点的</w:t>
      </w:r>
      <w:r w:rsidRPr="006E0461">
        <w:t>(nodeName, nodeType, nodeValue)</w:t>
      </w:r>
    </w:p>
    <w:p w14:paraId="322A50AB" w14:textId="77777777" w:rsidR="006E0461" w:rsidRPr="006E0461" w:rsidRDefault="006E0461" w:rsidP="006E0461">
      <w:r w:rsidRPr="006E0461">
        <w:rPr>
          <w:rFonts w:hint="eastAsia"/>
        </w:rPr>
        <w:t>同时打印文本值</w:t>
      </w:r>
      <w:r w:rsidRPr="006E0461">
        <w:rPr>
          <w:rFonts w:hint="eastAsia"/>
        </w:rPr>
        <w:t xml:space="preserve">  </w:t>
      </w:r>
      <w:r w:rsidRPr="006E0461">
        <w:rPr>
          <w:rFonts w:hint="eastAsia"/>
        </w:rPr>
        <w:t>北京</w:t>
      </w:r>
      <w:r w:rsidRPr="006E0461">
        <w:rPr>
          <w:rFonts w:hint="eastAsia"/>
        </w:rPr>
        <w:t xml:space="preserve"> </w:t>
      </w:r>
      <w:r w:rsidRPr="006E0461">
        <w:rPr>
          <w:rFonts w:hint="eastAsia"/>
        </w:rPr>
        <w:t>海淀</w:t>
      </w:r>
      <w:r w:rsidRPr="006E0461">
        <w:rPr>
          <w:rFonts w:hint="eastAsia"/>
        </w:rPr>
        <w:t xml:space="preserve">  </w:t>
      </w:r>
      <w:r w:rsidRPr="006E0461">
        <w:rPr>
          <w:rFonts w:hint="eastAsia"/>
        </w:rPr>
        <w:t>奥运</w:t>
      </w:r>
      <w:r w:rsidRPr="006E0461">
        <w:rPr>
          <w:rFonts w:hint="eastAsia"/>
        </w:rPr>
        <w:t xml:space="preserve"> </w:t>
      </w:r>
    </w:p>
    <w:p w14:paraId="1C657056" w14:textId="77777777" w:rsidR="005F7903" w:rsidRPr="006E0461" w:rsidRDefault="006E0461">
      <w:r>
        <w:t>[</w:t>
      </w:r>
      <w:r>
        <w:rPr>
          <w:rFonts w:hint="eastAsia"/>
        </w:rPr>
        <w:t>练习</w:t>
      </w:r>
      <w:r>
        <w:rPr>
          <w:rFonts w:hint="eastAsia"/>
        </w:rPr>
        <w:t>3</w:t>
      </w:r>
      <w:r>
        <w:t>]</w:t>
      </w:r>
    </w:p>
    <w:p w14:paraId="7A936044" w14:textId="77777777" w:rsidR="005C0D34" w:rsidRDefault="006E0461">
      <w:r w:rsidRPr="006E0461">
        <w:rPr>
          <w:noProof/>
        </w:rPr>
        <w:drawing>
          <wp:inline distT="0" distB="0" distL="0" distR="0" wp14:anchorId="6F996536" wp14:editId="6ACCBD0E">
            <wp:extent cx="3514725" cy="1085064"/>
            <wp:effectExtent l="0" t="0" r="0" b="1270"/>
            <wp:docPr id="3994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41" name="Picture 4"/>
                    <pic:cNvPicPr>
                      <a:picLocks noChangeAspect="1" noChangeArrowheads="1"/>
                    </pic:cNvPicPr>
                  </pic:nvPicPr>
                  <pic:blipFill rotWithShape="1">
                    <a:blip r:embed="rId11">
                      <a:extLst>
                        <a:ext uri="{28A0092B-C50C-407E-A947-70E740481C1C}">
                          <a14:useLocalDpi xmlns:a14="http://schemas.microsoft.com/office/drawing/2010/main" val="0"/>
                        </a:ext>
                      </a:extLst>
                    </a:blip>
                    <a:srcRect l="2336" t="5044" r="2750"/>
                    <a:stretch/>
                  </pic:blipFill>
                  <pic:spPr bwMode="auto">
                    <a:xfrm>
                      <a:off x="0" y="0"/>
                      <a:ext cx="3554546" cy="1097357"/>
                    </a:xfrm>
                    <a:prstGeom prst="rect">
                      <a:avLst/>
                    </a:prstGeom>
                    <a:noFill/>
                    <a:ln>
                      <a:noFill/>
                    </a:ln>
                    <a:effectLst/>
                    <a:extLst>
                      <a:ext uri="{53640926-AAD7-44D8-BBD7-CCE9431645EC}">
                        <a14:shadowObscured xmlns:a14="http://schemas.microsoft.com/office/drawing/2010/main"/>
                      </a:ext>
                    </a:extLst>
                  </pic:spPr>
                </pic:pic>
              </a:graphicData>
            </a:graphic>
          </wp:inline>
        </w:drawing>
      </w:r>
    </w:p>
    <w:p w14:paraId="02E1066B" w14:textId="77777777" w:rsidR="006E0461" w:rsidRPr="006E0461" w:rsidRDefault="006E0461" w:rsidP="006E0461">
      <w:r w:rsidRPr="006E0461">
        <w:rPr>
          <w:rFonts w:hint="eastAsia"/>
        </w:rPr>
        <w:t>问题</w:t>
      </w:r>
      <w:r w:rsidRPr="006E0461">
        <w:t>:</w:t>
      </w:r>
    </w:p>
    <w:p w14:paraId="0DBFF823" w14:textId="77777777" w:rsidR="006E0461" w:rsidRPr="006E0461" w:rsidRDefault="006E0461" w:rsidP="006E0461">
      <w:r w:rsidRPr="006E0461">
        <w:t xml:space="preserve">     </w:t>
      </w:r>
      <w:r w:rsidRPr="006E0461">
        <w:rPr>
          <w:rFonts w:hint="eastAsia"/>
        </w:rPr>
        <w:t>输出所有</w:t>
      </w:r>
      <w:r w:rsidRPr="006E0461">
        <w:t>select</w:t>
      </w:r>
      <w:r w:rsidRPr="006E0461">
        <w:rPr>
          <w:rFonts w:hint="eastAsia"/>
        </w:rPr>
        <w:t>元素下的所有</w:t>
      </w:r>
      <w:r w:rsidRPr="006E0461">
        <w:t>option</w:t>
      </w:r>
      <w:r w:rsidRPr="006E0461">
        <w:rPr>
          <w:rFonts w:hint="eastAsia"/>
        </w:rPr>
        <w:t>元素中对应的文本内容</w:t>
      </w:r>
    </w:p>
    <w:p w14:paraId="189F1237" w14:textId="77777777" w:rsidR="006E0461" w:rsidRPr="006E0461" w:rsidRDefault="006E0461" w:rsidP="006E0461">
      <w:r w:rsidRPr="006E0461">
        <w:t xml:space="preserve">            </w:t>
      </w:r>
      <w:r w:rsidRPr="006E0461">
        <w:t>例如</w:t>
      </w:r>
      <w:r w:rsidRPr="006E0461">
        <w:t>:&lt;option value="</w:t>
      </w:r>
      <w:r w:rsidRPr="006E0461">
        <w:rPr>
          <w:rFonts w:hint="eastAsia"/>
        </w:rPr>
        <w:t>中专</w:t>
      </w:r>
      <w:r w:rsidRPr="006E0461">
        <w:t>"&gt;</w:t>
      </w:r>
      <w:r w:rsidRPr="006E0461">
        <w:rPr>
          <w:rFonts w:hint="eastAsia"/>
        </w:rPr>
        <w:t>中专</w:t>
      </w:r>
      <w:r w:rsidRPr="006E0461">
        <w:t xml:space="preserve">^^&lt;/option&gt;  </w:t>
      </w:r>
      <w:r w:rsidRPr="006E0461">
        <w:rPr>
          <w:rFonts w:hint="eastAsia"/>
        </w:rPr>
        <w:t>输出</w:t>
      </w:r>
      <w:r w:rsidRPr="006E0461">
        <w:t>---&gt;</w:t>
      </w:r>
      <w:r w:rsidRPr="006E0461">
        <w:rPr>
          <w:rFonts w:hint="eastAsia"/>
        </w:rPr>
        <w:t>中专</w:t>
      </w:r>
      <w:r w:rsidRPr="006E0461">
        <w:t>^^</w:t>
      </w:r>
    </w:p>
    <w:p w14:paraId="298A74A4" w14:textId="77777777" w:rsidR="005C0D34" w:rsidRPr="006E0461" w:rsidRDefault="005C0D34"/>
    <w:p w14:paraId="3FA974F2" w14:textId="77777777" w:rsidR="005C0D34" w:rsidRDefault="006E0461">
      <w:r>
        <w:rPr>
          <w:rFonts w:hint="eastAsia"/>
        </w:rPr>
        <w:t>元素</w:t>
      </w:r>
      <w:r>
        <w:t>节点</w:t>
      </w:r>
    </w:p>
    <w:tbl>
      <w:tblPr>
        <w:tblStyle w:val="a3"/>
        <w:tblW w:w="0" w:type="auto"/>
        <w:tblLook w:val="04A0" w:firstRow="1" w:lastRow="0" w:firstColumn="1" w:lastColumn="0" w:noHBand="0" w:noVBand="1"/>
      </w:tblPr>
      <w:tblGrid>
        <w:gridCol w:w="8296"/>
      </w:tblGrid>
      <w:tr w:rsidR="006E0461" w14:paraId="63AF658A" w14:textId="77777777" w:rsidTr="006E0461">
        <w:tc>
          <w:tcPr>
            <w:tcW w:w="8296" w:type="dxa"/>
          </w:tcPr>
          <w:p w14:paraId="62F838AF" w14:textId="77777777" w:rsidR="006E0461" w:rsidRPr="006E0461" w:rsidRDefault="006E0461" w:rsidP="006E0461">
            <w:r w:rsidRPr="006E0461">
              <w:rPr>
                <w:rFonts w:hint="eastAsia"/>
              </w:rPr>
              <w:t>//</w:t>
            </w:r>
            <w:r w:rsidRPr="006E0461">
              <w:rPr>
                <w:rFonts w:hint="eastAsia"/>
              </w:rPr>
              <w:t>测试元素节点</w:t>
            </w:r>
            <w:r w:rsidRPr="006E0461">
              <w:rPr>
                <w:rFonts w:hint="eastAsia"/>
              </w:rPr>
              <w:t>,</w:t>
            </w:r>
            <w:r w:rsidRPr="006E0461">
              <w:rPr>
                <w:rFonts w:hint="eastAsia"/>
              </w:rPr>
              <w:t>输出节点名称</w:t>
            </w:r>
            <w:r w:rsidRPr="006E0461">
              <w:rPr>
                <w:rFonts w:hint="eastAsia"/>
              </w:rPr>
              <w:t>,</w:t>
            </w:r>
            <w:r w:rsidRPr="006E0461">
              <w:rPr>
                <w:rFonts w:hint="eastAsia"/>
              </w:rPr>
              <w:t>节点的类型</w:t>
            </w:r>
            <w:r w:rsidRPr="006E0461">
              <w:rPr>
                <w:rFonts w:hint="eastAsia"/>
              </w:rPr>
              <w:t>,</w:t>
            </w:r>
            <w:r w:rsidRPr="006E0461">
              <w:rPr>
                <w:rFonts w:hint="eastAsia"/>
              </w:rPr>
              <w:t>节点的值</w:t>
            </w:r>
          </w:p>
          <w:p w14:paraId="67A38A6E" w14:textId="77777777" w:rsidR="006E0461" w:rsidRPr="006E0461" w:rsidRDefault="006E0461" w:rsidP="006E0461">
            <w:r w:rsidRPr="006E0461">
              <w:lastRenderedPageBreak/>
              <w:t xml:space="preserve">  var liElements=document.getElementsByTagName("li");</w:t>
            </w:r>
          </w:p>
          <w:p w14:paraId="08029DA4" w14:textId="77777777" w:rsidR="006E0461" w:rsidRPr="006E0461" w:rsidRDefault="006E0461" w:rsidP="006E0461">
            <w:r w:rsidRPr="006E0461">
              <w:t xml:space="preserve">  for(var i=0;i&lt;liElements.length;i++){</w:t>
            </w:r>
          </w:p>
          <w:p w14:paraId="676663D5" w14:textId="77777777" w:rsidR="006E0461" w:rsidRPr="006E0461" w:rsidRDefault="006E0461" w:rsidP="006E0461">
            <w:r w:rsidRPr="006E0461">
              <w:t xml:space="preserve">     alert(liElements[i].nodeName);</w:t>
            </w:r>
          </w:p>
          <w:p w14:paraId="5E10D89D" w14:textId="77777777" w:rsidR="006E0461" w:rsidRPr="006E0461" w:rsidRDefault="006E0461" w:rsidP="006E0461">
            <w:r w:rsidRPr="006E0461">
              <w:t xml:space="preserve">     alert(liElements[i].nodeType);</w:t>
            </w:r>
          </w:p>
          <w:p w14:paraId="4752F100" w14:textId="77777777" w:rsidR="006E0461" w:rsidRPr="006E0461" w:rsidRDefault="006E0461" w:rsidP="006E0461">
            <w:r w:rsidRPr="006E0461">
              <w:t xml:space="preserve">     alert(liElements[i].nodeValue);</w:t>
            </w:r>
          </w:p>
          <w:p w14:paraId="53F47167" w14:textId="77777777" w:rsidR="006E0461" w:rsidRDefault="006E0461">
            <w:r w:rsidRPr="006E0461">
              <w:t xml:space="preserve">  }</w:t>
            </w:r>
          </w:p>
        </w:tc>
      </w:tr>
    </w:tbl>
    <w:p w14:paraId="5AD75944" w14:textId="77777777" w:rsidR="006E0461" w:rsidRDefault="006E0461"/>
    <w:p w14:paraId="12886264" w14:textId="77777777" w:rsidR="006E0461" w:rsidRDefault="006E0461">
      <w:r>
        <w:rPr>
          <w:rFonts w:hint="eastAsia"/>
        </w:rPr>
        <w:t>属性节点</w:t>
      </w:r>
    </w:p>
    <w:tbl>
      <w:tblPr>
        <w:tblStyle w:val="a3"/>
        <w:tblW w:w="0" w:type="auto"/>
        <w:tblLook w:val="04A0" w:firstRow="1" w:lastRow="0" w:firstColumn="1" w:lastColumn="0" w:noHBand="0" w:noVBand="1"/>
      </w:tblPr>
      <w:tblGrid>
        <w:gridCol w:w="8296"/>
      </w:tblGrid>
      <w:tr w:rsidR="006E0461" w14:paraId="53B63ACB" w14:textId="77777777" w:rsidTr="006E0461">
        <w:tc>
          <w:tcPr>
            <w:tcW w:w="8296" w:type="dxa"/>
          </w:tcPr>
          <w:p w14:paraId="15336442" w14:textId="77777777" w:rsidR="006E0461" w:rsidRPr="006E0461" w:rsidRDefault="006E0461" w:rsidP="006E0461">
            <w:r w:rsidRPr="006E0461">
              <w:rPr>
                <w:rFonts w:hint="eastAsia"/>
              </w:rPr>
              <w:t>//</w:t>
            </w:r>
            <w:r w:rsidRPr="006E0461">
              <w:rPr>
                <w:rFonts w:hint="eastAsia"/>
              </w:rPr>
              <w:t>测试属性节点</w:t>
            </w:r>
            <w:r w:rsidRPr="006E0461">
              <w:rPr>
                <w:rFonts w:hint="eastAsia"/>
              </w:rPr>
              <w:t>,</w:t>
            </w:r>
            <w:r w:rsidRPr="006E0461">
              <w:rPr>
                <w:rFonts w:hint="eastAsia"/>
              </w:rPr>
              <w:t>输出属性节点名称</w:t>
            </w:r>
            <w:r w:rsidRPr="006E0461">
              <w:rPr>
                <w:rFonts w:hint="eastAsia"/>
              </w:rPr>
              <w:t>,</w:t>
            </w:r>
            <w:r w:rsidRPr="006E0461">
              <w:rPr>
                <w:rFonts w:hint="eastAsia"/>
              </w:rPr>
              <w:t>节点的类型</w:t>
            </w:r>
            <w:r w:rsidRPr="006E0461">
              <w:rPr>
                <w:rFonts w:hint="eastAsia"/>
              </w:rPr>
              <w:t>,</w:t>
            </w:r>
            <w:r w:rsidRPr="006E0461">
              <w:rPr>
                <w:rFonts w:hint="eastAsia"/>
              </w:rPr>
              <w:t>节点的值</w:t>
            </w:r>
          </w:p>
          <w:p w14:paraId="6F99E7DA" w14:textId="77777777" w:rsidR="006E0461" w:rsidRPr="006E0461" w:rsidRDefault="006E0461" w:rsidP="006E0461">
            <w:r w:rsidRPr="006E0461">
              <w:t xml:space="preserve">  var liElements=document.getElementsByTagName("li");</w:t>
            </w:r>
          </w:p>
          <w:p w14:paraId="7E609904" w14:textId="77777777" w:rsidR="006E0461" w:rsidRPr="006E0461" w:rsidRDefault="006E0461" w:rsidP="006E0461">
            <w:r w:rsidRPr="006E0461">
              <w:t xml:space="preserve">  for(var i=0;i&lt;liElements.length;i++){</w:t>
            </w:r>
          </w:p>
          <w:p w14:paraId="5ADB3459" w14:textId="77777777" w:rsidR="006E0461" w:rsidRPr="006E0461" w:rsidRDefault="006E0461" w:rsidP="006E0461">
            <w:r w:rsidRPr="006E0461">
              <w:t xml:space="preserve">      var attrElement=liElements[i].getAttributeNode("value")</w:t>
            </w:r>
          </w:p>
          <w:p w14:paraId="26742AF3" w14:textId="77777777" w:rsidR="006E0461" w:rsidRPr="006E0461" w:rsidRDefault="006E0461" w:rsidP="006E0461">
            <w:r w:rsidRPr="006E0461">
              <w:t xml:space="preserve">      alert("attrElement.nodeName "+attrElement.nodeName);</w:t>
            </w:r>
          </w:p>
          <w:p w14:paraId="51A08657" w14:textId="77777777" w:rsidR="006E0461" w:rsidRPr="006E0461" w:rsidRDefault="006E0461" w:rsidP="006E0461">
            <w:r w:rsidRPr="006E0461">
              <w:t xml:space="preserve">      alert("attrElement.nodeType "+attrElement.nodeType);</w:t>
            </w:r>
          </w:p>
          <w:p w14:paraId="164E9E2F" w14:textId="77777777" w:rsidR="006E0461" w:rsidRPr="006E0461" w:rsidRDefault="006E0461" w:rsidP="006E0461">
            <w:r w:rsidRPr="006E0461">
              <w:t xml:space="preserve">      alert("attrElement.nodeValue "+liElements[i].getAttribute("value"));</w:t>
            </w:r>
          </w:p>
          <w:p w14:paraId="61173E19" w14:textId="77777777" w:rsidR="006E0461" w:rsidRDefault="006E0461">
            <w:r w:rsidRPr="006E0461">
              <w:t xml:space="preserve">  }</w:t>
            </w:r>
          </w:p>
        </w:tc>
      </w:tr>
    </w:tbl>
    <w:p w14:paraId="10FA654D" w14:textId="77777777" w:rsidR="006E0461" w:rsidRDefault="006E0461"/>
    <w:p w14:paraId="710CEF7F" w14:textId="77777777" w:rsidR="006E0461" w:rsidRDefault="006E0461">
      <w:r>
        <w:rPr>
          <w:rFonts w:hint="eastAsia"/>
        </w:rPr>
        <w:t>文本</w:t>
      </w:r>
      <w:r>
        <w:t>节点</w:t>
      </w:r>
    </w:p>
    <w:tbl>
      <w:tblPr>
        <w:tblStyle w:val="a3"/>
        <w:tblW w:w="0" w:type="auto"/>
        <w:tblLook w:val="04A0" w:firstRow="1" w:lastRow="0" w:firstColumn="1" w:lastColumn="0" w:noHBand="0" w:noVBand="1"/>
      </w:tblPr>
      <w:tblGrid>
        <w:gridCol w:w="8296"/>
      </w:tblGrid>
      <w:tr w:rsidR="006E0461" w14:paraId="584498B7" w14:textId="77777777" w:rsidTr="006E0461">
        <w:tc>
          <w:tcPr>
            <w:tcW w:w="8296" w:type="dxa"/>
          </w:tcPr>
          <w:p w14:paraId="184CC1A4" w14:textId="77777777" w:rsidR="006E0461" w:rsidRPr="006E0461" w:rsidRDefault="006E0461" w:rsidP="006E0461">
            <w:r w:rsidRPr="006E0461">
              <w:rPr>
                <w:rFonts w:hint="eastAsia"/>
              </w:rPr>
              <w:t>//</w:t>
            </w:r>
            <w:r w:rsidRPr="006E0461">
              <w:rPr>
                <w:rFonts w:hint="eastAsia"/>
              </w:rPr>
              <w:t>测试元素节点</w:t>
            </w:r>
            <w:r w:rsidRPr="006E0461">
              <w:rPr>
                <w:rFonts w:hint="eastAsia"/>
              </w:rPr>
              <w:t>,</w:t>
            </w:r>
            <w:r w:rsidRPr="006E0461">
              <w:rPr>
                <w:rFonts w:hint="eastAsia"/>
              </w:rPr>
              <w:t>输出节点名称</w:t>
            </w:r>
            <w:r w:rsidRPr="006E0461">
              <w:rPr>
                <w:rFonts w:hint="eastAsia"/>
              </w:rPr>
              <w:t>,</w:t>
            </w:r>
            <w:r w:rsidRPr="006E0461">
              <w:rPr>
                <w:rFonts w:hint="eastAsia"/>
              </w:rPr>
              <w:t>节点的类型</w:t>
            </w:r>
            <w:r w:rsidRPr="006E0461">
              <w:rPr>
                <w:rFonts w:hint="eastAsia"/>
              </w:rPr>
              <w:t>,</w:t>
            </w:r>
            <w:r w:rsidRPr="006E0461">
              <w:rPr>
                <w:rFonts w:hint="eastAsia"/>
              </w:rPr>
              <w:t>节点的值</w:t>
            </w:r>
          </w:p>
          <w:p w14:paraId="53AD76A3" w14:textId="77777777" w:rsidR="006E0461" w:rsidRPr="006E0461" w:rsidRDefault="006E0461" w:rsidP="006E0461">
            <w:r w:rsidRPr="006E0461">
              <w:t xml:space="preserve">  var liElements=document.getElementsByTagName("li");</w:t>
            </w:r>
          </w:p>
          <w:p w14:paraId="40AD1EAF" w14:textId="77777777" w:rsidR="006E0461" w:rsidRPr="006E0461" w:rsidRDefault="006E0461" w:rsidP="006E0461">
            <w:r w:rsidRPr="006E0461">
              <w:t xml:space="preserve">  for(var i=0;i&lt;liElements.length;i++){</w:t>
            </w:r>
          </w:p>
          <w:p w14:paraId="4C7F06C0" w14:textId="77777777" w:rsidR="006E0461" w:rsidRPr="006E0461" w:rsidRDefault="006E0461" w:rsidP="006E0461">
            <w:r w:rsidRPr="006E0461">
              <w:t xml:space="preserve">   alert(liElements[i].childNodes[0].nodeName);</w:t>
            </w:r>
          </w:p>
          <w:p w14:paraId="4032D229" w14:textId="77777777" w:rsidR="006E0461" w:rsidRPr="006E0461" w:rsidRDefault="006E0461" w:rsidP="006E0461">
            <w:r w:rsidRPr="006E0461">
              <w:t xml:space="preserve">   alert(liElements[i].childNodes[0].nodeType);</w:t>
            </w:r>
          </w:p>
          <w:p w14:paraId="78B543A3" w14:textId="77777777" w:rsidR="006E0461" w:rsidRPr="006E0461" w:rsidRDefault="006E0461" w:rsidP="006E0461">
            <w:r w:rsidRPr="006E0461">
              <w:t xml:space="preserve">   alert(liElemen</w:t>
            </w:r>
            <w:r>
              <w:t>ts[i].childNodes[0].nodeValue);</w:t>
            </w:r>
          </w:p>
          <w:p w14:paraId="5CF0AEC3" w14:textId="77777777" w:rsidR="006E0461" w:rsidRPr="006E0461" w:rsidRDefault="006E0461" w:rsidP="006E0461">
            <w:r w:rsidRPr="006E0461">
              <w:rPr>
                <w:rFonts w:hint="eastAsia"/>
              </w:rPr>
              <w:t xml:space="preserve">   liElements[i].childNodes[0].nodeValue="</w:t>
            </w:r>
            <w:r w:rsidRPr="006E0461">
              <w:rPr>
                <w:rFonts w:hint="eastAsia"/>
              </w:rPr>
              <w:t>南京</w:t>
            </w:r>
            <w:r w:rsidRPr="006E0461">
              <w:rPr>
                <w:rFonts w:hint="eastAsia"/>
              </w:rPr>
              <w:t>";</w:t>
            </w:r>
          </w:p>
          <w:p w14:paraId="186D5412" w14:textId="77777777" w:rsidR="006E0461" w:rsidRPr="006E0461" w:rsidRDefault="006E0461" w:rsidP="006E0461">
            <w:r w:rsidRPr="006E0461">
              <w:t xml:space="preserve">   alert(liElemen</w:t>
            </w:r>
            <w:r>
              <w:t>ts[i].childNodes[0].nodeValue);</w:t>
            </w:r>
          </w:p>
          <w:p w14:paraId="353EF93A" w14:textId="77777777" w:rsidR="006E0461" w:rsidRPr="006E0461" w:rsidRDefault="006E0461" w:rsidP="006E0461">
            <w:r w:rsidRPr="006E0461">
              <w:rPr>
                <w:rFonts w:hint="eastAsia"/>
              </w:rPr>
              <w:t xml:space="preserve">   //</w:t>
            </w:r>
            <w:r w:rsidRPr="006E0461">
              <w:rPr>
                <w:rFonts w:hint="eastAsia"/>
              </w:rPr>
              <w:t>另一种读取方法</w:t>
            </w:r>
          </w:p>
          <w:p w14:paraId="4BEBF2DF" w14:textId="77777777" w:rsidR="006E0461" w:rsidRPr="006E0461" w:rsidRDefault="006E0461" w:rsidP="006E0461">
            <w:r w:rsidRPr="006E0461">
              <w:t xml:space="preserve">   alert(liElements[i].firstChild.nodeName);</w:t>
            </w:r>
          </w:p>
          <w:p w14:paraId="35D135D2" w14:textId="77777777" w:rsidR="006E0461" w:rsidRPr="006E0461" w:rsidRDefault="006E0461" w:rsidP="006E0461">
            <w:r w:rsidRPr="006E0461">
              <w:t xml:space="preserve">   alert(liElements[i].firstChild.nodeType);</w:t>
            </w:r>
          </w:p>
          <w:p w14:paraId="360A86D7" w14:textId="77777777" w:rsidR="006E0461" w:rsidRPr="006E0461" w:rsidRDefault="006E0461" w:rsidP="006E0461">
            <w:r w:rsidRPr="006E0461">
              <w:t xml:space="preserve">   alert(liElements[i].firstChild.nodeValue);</w:t>
            </w:r>
          </w:p>
          <w:p w14:paraId="4CE3BFDE" w14:textId="77777777" w:rsidR="006E0461" w:rsidRDefault="006E0461">
            <w:r w:rsidRPr="006E0461">
              <w:t xml:space="preserve">  }</w:t>
            </w:r>
          </w:p>
        </w:tc>
      </w:tr>
    </w:tbl>
    <w:p w14:paraId="5AA381FD" w14:textId="77777777" w:rsidR="006E0461" w:rsidRDefault="006E0461"/>
    <w:p w14:paraId="4DBEBB20" w14:textId="77777777" w:rsidR="00ED031E" w:rsidRDefault="00ED031E" w:rsidP="00ED031E">
      <w:pPr>
        <w:pStyle w:val="2"/>
      </w:pPr>
      <w:bookmarkStart w:id="14" w:name="_Toc442129861"/>
      <w:r>
        <w:rPr>
          <w:rFonts w:hint="eastAsia"/>
        </w:rPr>
        <w:t>2.5</w:t>
      </w:r>
      <w:r w:rsidR="002C0784">
        <w:t xml:space="preserve"> </w:t>
      </w:r>
      <w:r>
        <w:rPr>
          <w:rFonts w:hint="eastAsia"/>
        </w:rPr>
        <w:t>节点</w:t>
      </w:r>
      <w:r>
        <w:t>的操作</w:t>
      </w:r>
      <w:bookmarkEnd w:id="14"/>
    </w:p>
    <w:p w14:paraId="291D89E7" w14:textId="77777777" w:rsidR="006E0461" w:rsidRDefault="00ED031E">
      <w:r>
        <w:rPr>
          <w:rFonts w:hint="eastAsia"/>
        </w:rPr>
        <w:t xml:space="preserve">1. </w:t>
      </w:r>
      <w:r w:rsidR="006E0461">
        <w:rPr>
          <w:rFonts w:hint="eastAsia"/>
        </w:rPr>
        <w:t>替换</w:t>
      </w:r>
      <w:r w:rsidR="006E0461">
        <w:t>节点</w:t>
      </w:r>
    </w:p>
    <w:p w14:paraId="6D401D23" w14:textId="77777777" w:rsidR="006E0461" w:rsidRPr="006E0461" w:rsidRDefault="006E0461" w:rsidP="006E0461">
      <w:r w:rsidRPr="006E0461">
        <w:t>replaceChild()</w:t>
      </w:r>
    </w:p>
    <w:p w14:paraId="4FAAA6B9" w14:textId="77777777" w:rsidR="006E0461" w:rsidRPr="006E0461" w:rsidRDefault="006E0461" w:rsidP="006E0461">
      <w:r w:rsidRPr="006E0461">
        <w:rPr>
          <w:rFonts w:hint="eastAsia"/>
        </w:rPr>
        <w:t>把一个给定父元素里的一个子节点替换为另外一个子节点</w:t>
      </w:r>
    </w:p>
    <w:p w14:paraId="60CAED55" w14:textId="77777777" w:rsidR="006E0461" w:rsidRPr="006E0461" w:rsidRDefault="006E0461" w:rsidP="006E0461">
      <w:r w:rsidRPr="006E0461">
        <w:tab/>
        <w:t>var reference = element.replaceChild(newChild,oldChild);</w:t>
      </w:r>
    </w:p>
    <w:p w14:paraId="63FFC5D2" w14:textId="77777777" w:rsidR="006E0461" w:rsidRPr="006E0461" w:rsidRDefault="006E0461" w:rsidP="006E0461">
      <w:r w:rsidRPr="006E0461">
        <w:rPr>
          <w:rFonts w:hint="eastAsia"/>
        </w:rPr>
        <w:t>返回值是一个指向已被替换的那个子节点的引用指针。</w:t>
      </w:r>
    </w:p>
    <w:p w14:paraId="6654F15D" w14:textId="77777777" w:rsidR="006E0461" w:rsidRPr="006E0461" w:rsidRDefault="006E0461" w:rsidP="006E0461">
      <w:r w:rsidRPr="006E0461">
        <w:rPr>
          <w:rFonts w:hint="eastAsia"/>
        </w:rPr>
        <w:t>如果被插入的子节点还有子节点，则那些子节点也被插入到目标节点中</w:t>
      </w:r>
      <w:r w:rsidR="00067B03">
        <w:rPr>
          <w:rFonts w:hint="eastAsia"/>
        </w:rPr>
        <w:t>。</w:t>
      </w:r>
    </w:p>
    <w:p w14:paraId="63BC6216" w14:textId="77777777" w:rsidR="006E0461" w:rsidRPr="00067B03" w:rsidRDefault="006E0461" w:rsidP="006E0461"/>
    <w:p w14:paraId="4D0BD602" w14:textId="77777777" w:rsidR="006E0461" w:rsidRPr="006E0461" w:rsidRDefault="00067B03">
      <w:r>
        <w:rPr>
          <w:rFonts w:hint="eastAsia"/>
        </w:rPr>
        <w:t>[</w:t>
      </w:r>
      <w:r>
        <w:rPr>
          <w:rFonts w:hint="eastAsia"/>
        </w:rPr>
        <w:t>练习</w:t>
      </w:r>
      <w:r>
        <w:rPr>
          <w:rFonts w:hint="eastAsia"/>
        </w:rPr>
        <w:t>4]</w:t>
      </w:r>
    </w:p>
    <w:p w14:paraId="5A1DF9C5" w14:textId="77777777" w:rsidR="006E0461" w:rsidRDefault="00067B03">
      <w:r w:rsidRPr="00067B03">
        <w:rPr>
          <w:noProof/>
        </w:rPr>
        <w:lastRenderedPageBreak/>
        <w:drawing>
          <wp:inline distT="0" distB="0" distL="0" distR="0" wp14:anchorId="4B7DA66A" wp14:editId="2E6612BD">
            <wp:extent cx="5312374" cy="2038350"/>
            <wp:effectExtent l="0" t="0" r="3175" b="0"/>
            <wp:docPr id="4506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61"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12973" cy="2038580"/>
                    </a:xfrm>
                    <a:prstGeom prst="rect">
                      <a:avLst/>
                    </a:prstGeom>
                    <a:noFill/>
                    <a:ln>
                      <a:noFill/>
                    </a:ln>
                    <a:effectLst/>
                    <a:extLst/>
                  </pic:spPr>
                </pic:pic>
              </a:graphicData>
            </a:graphic>
          </wp:inline>
        </w:drawing>
      </w:r>
    </w:p>
    <w:p w14:paraId="4B03DBC0" w14:textId="77777777" w:rsidR="006E0461" w:rsidRDefault="00067B03" w:rsidP="00067B03">
      <w:r w:rsidRPr="00067B03">
        <w:rPr>
          <w:rFonts w:hint="eastAsia"/>
        </w:rPr>
        <w:t>问题</w:t>
      </w:r>
      <w:r w:rsidRPr="00067B03">
        <w:rPr>
          <w:rFonts w:hint="eastAsia"/>
        </w:rPr>
        <w:t>:</w:t>
      </w:r>
      <w:r>
        <w:rPr>
          <w:rFonts w:hint="eastAsia"/>
        </w:rPr>
        <w:t>当单击“</w:t>
      </w:r>
      <w:r w:rsidRPr="00067B03">
        <w:rPr>
          <w:rFonts w:hint="eastAsia"/>
        </w:rPr>
        <w:t>北京”这个节点时</w:t>
      </w:r>
      <w:r w:rsidRPr="00067B03">
        <w:rPr>
          <w:rFonts w:hint="eastAsia"/>
        </w:rPr>
        <w:t>,</w:t>
      </w:r>
      <w:r w:rsidRPr="00067B03">
        <w:rPr>
          <w:rFonts w:hint="eastAsia"/>
        </w:rPr>
        <w:t>北京这个节点被</w:t>
      </w:r>
      <w:r>
        <w:rPr>
          <w:rFonts w:hint="eastAsia"/>
        </w:rPr>
        <w:t>“</w:t>
      </w:r>
      <w:r w:rsidRPr="00067B03">
        <w:rPr>
          <w:rFonts w:hint="eastAsia"/>
        </w:rPr>
        <w:t>反恐精英”替换</w:t>
      </w:r>
    </w:p>
    <w:p w14:paraId="6E121EC7" w14:textId="77777777" w:rsidR="006E0461" w:rsidRDefault="006E0461"/>
    <w:p w14:paraId="4833A3D1" w14:textId="77777777" w:rsidR="006E0461" w:rsidRPr="00067B03" w:rsidRDefault="00ED031E">
      <w:r w:rsidRPr="00ED031E">
        <w:rPr>
          <w:rFonts w:hint="eastAsia"/>
        </w:rPr>
        <w:t>替换节点例子</w:t>
      </w:r>
    </w:p>
    <w:tbl>
      <w:tblPr>
        <w:tblStyle w:val="a3"/>
        <w:tblW w:w="0" w:type="auto"/>
        <w:tblLook w:val="04A0" w:firstRow="1" w:lastRow="0" w:firstColumn="1" w:lastColumn="0" w:noHBand="0" w:noVBand="1"/>
      </w:tblPr>
      <w:tblGrid>
        <w:gridCol w:w="8296"/>
      </w:tblGrid>
      <w:tr w:rsidR="00ED031E" w14:paraId="1DE12E2A" w14:textId="77777777" w:rsidTr="00ED031E">
        <w:tc>
          <w:tcPr>
            <w:tcW w:w="8296" w:type="dxa"/>
          </w:tcPr>
          <w:p w14:paraId="00205595" w14:textId="77777777" w:rsidR="00ED031E" w:rsidRPr="00ED031E" w:rsidRDefault="00ED031E" w:rsidP="00ED031E">
            <w:r w:rsidRPr="00ED031E">
              <w:rPr>
                <w:rFonts w:hint="eastAsia"/>
              </w:rPr>
              <w:t>//</w:t>
            </w:r>
            <w:r w:rsidRPr="00ED031E">
              <w:rPr>
                <w:rFonts w:hint="eastAsia"/>
              </w:rPr>
              <w:t>方法一</w:t>
            </w:r>
          </w:p>
          <w:p w14:paraId="737FE1A2" w14:textId="77777777" w:rsidR="00ED031E" w:rsidRPr="00ED031E" w:rsidRDefault="00ED031E" w:rsidP="00ED031E">
            <w:r w:rsidRPr="00ED031E">
              <w:t>//  var cityElement=document.getElementById("city");</w:t>
            </w:r>
          </w:p>
          <w:p w14:paraId="0C000003" w14:textId="77777777" w:rsidR="00ED031E" w:rsidRPr="00ED031E" w:rsidRDefault="00ED031E" w:rsidP="00ED031E">
            <w:r w:rsidRPr="00ED031E">
              <w:t>//  var loveElement=document.getElementById("love");</w:t>
            </w:r>
          </w:p>
          <w:p w14:paraId="770D3433" w14:textId="77777777" w:rsidR="00ED031E" w:rsidRPr="00ED031E" w:rsidRDefault="00ED031E" w:rsidP="00ED031E">
            <w:r w:rsidRPr="00ED031E">
              <w:t>//  var cityChildElement=document.getElementById("beijing");</w:t>
            </w:r>
          </w:p>
          <w:p w14:paraId="509882CF" w14:textId="77777777" w:rsidR="00ED031E" w:rsidRPr="00ED031E" w:rsidRDefault="00ED031E" w:rsidP="00ED031E">
            <w:r w:rsidRPr="00ED031E">
              <w:t>//  var loveChildElement=document.getElementById("fankong");</w:t>
            </w:r>
          </w:p>
          <w:p w14:paraId="05DF29D3" w14:textId="77777777" w:rsidR="00ED031E" w:rsidRPr="00ED031E" w:rsidRDefault="00ED031E" w:rsidP="00ED031E">
            <w:r w:rsidRPr="00ED031E">
              <w:t>//  var oldElement=cityElement.replaceChild(loveChildElement,cityChildElement);</w:t>
            </w:r>
          </w:p>
          <w:p w14:paraId="5D544956" w14:textId="77777777" w:rsidR="00ED031E" w:rsidRPr="00ED031E" w:rsidRDefault="00ED031E" w:rsidP="00ED031E">
            <w:r w:rsidRPr="00ED031E">
              <w:t>//  loveElement.appendChild(oldElement);</w:t>
            </w:r>
          </w:p>
          <w:p w14:paraId="058E3F3D" w14:textId="77777777" w:rsidR="00ED031E" w:rsidRPr="00ED031E" w:rsidRDefault="00ED031E" w:rsidP="00ED031E">
            <w:r w:rsidRPr="00ED031E">
              <w:t xml:space="preserve">//  alert(oldElement.getAttribute("id")); </w:t>
            </w:r>
          </w:p>
          <w:p w14:paraId="3D1CB637" w14:textId="77777777" w:rsidR="00ED031E" w:rsidRPr="00ED031E" w:rsidRDefault="00ED031E" w:rsidP="00ED031E"/>
          <w:p w14:paraId="11873885" w14:textId="77777777" w:rsidR="00ED031E" w:rsidRPr="00ED031E" w:rsidRDefault="00ED031E" w:rsidP="00ED031E">
            <w:r w:rsidRPr="00ED031E">
              <w:t xml:space="preserve">  var cityElement=document.getElementById("city");</w:t>
            </w:r>
          </w:p>
          <w:p w14:paraId="0B90064F" w14:textId="77777777" w:rsidR="00ED031E" w:rsidRPr="00ED031E" w:rsidRDefault="00ED031E" w:rsidP="00ED031E">
            <w:r w:rsidRPr="00ED031E">
              <w:t xml:space="preserve">         cityElement.onclick=function(){</w:t>
            </w:r>
          </w:p>
          <w:p w14:paraId="2F4EBCD2" w14:textId="77777777" w:rsidR="00ED031E" w:rsidRPr="00ED031E" w:rsidRDefault="00ED031E" w:rsidP="00ED031E">
            <w:r w:rsidRPr="00ED031E">
              <w:t xml:space="preserve">         var cityChildElement=document.getElementById("beijing");</w:t>
            </w:r>
          </w:p>
          <w:p w14:paraId="7AAE9FFF" w14:textId="77777777" w:rsidR="00ED031E" w:rsidRPr="00ED031E" w:rsidRDefault="00ED031E" w:rsidP="00ED031E">
            <w:r w:rsidRPr="00ED031E">
              <w:t xml:space="preserve">         var loveChildElement=document.getElementById("fankong");</w:t>
            </w:r>
          </w:p>
          <w:p w14:paraId="183D066E" w14:textId="77777777" w:rsidR="00ED031E" w:rsidRPr="00ED031E" w:rsidRDefault="00ED031E" w:rsidP="00ED031E">
            <w:r w:rsidRPr="00ED031E">
              <w:t xml:space="preserve">         var oldElement=cityElement.replaceChild(loveChildElement,cityChildElement);</w:t>
            </w:r>
          </w:p>
          <w:p w14:paraId="782C691F" w14:textId="77777777" w:rsidR="00ED031E" w:rsidRPr="00ED031E" w:rsidRDefault="00ED031E" w:rsidP="00ED031E">
            <w:r w:rsidRPr="00ED031E">
              <w:t xml:space="preserve">         loveElement.appendChild(oldElement);</w:t>
            </w:r>
          </w:p>
          <w:p w14:paraId="5AC9CF2F" w14:textId="77777777" w:rsidR="00ED031E" w:rsidRPr="00ED031E" w:rsidRDefault="00ED031E" w:rsidP="00ED031E">
            <w:r w:rsidRPr="00ED031E">
              <w:t xml:space="preserve">         alert(oldElement.getAttribute("id"));</w:t>
            </w:r>
          </w:p>
          <w:p w14:paraId="0B1E20E8" w14:textId="77777777" w:rsidR="00ED031E" w:rsidRDefault="00ED031E">
            <w:r>
              <w:t xml:space="preserve">  }</w:t>
            </w:r>
          </w:p>
        </w:tc>
      </w:tr>
    </w:tbl>
    <w:p w14:paraId="62B4B87A" w14:textId="77777777" w:rsidR="006E0461" w:rsidRDefault="006E0461"/>
    <w:p w14:paraId="4A161B81" w14:textId="77777777" w:rsidR="006E0461" w:rsidRDefault="00ED031E">
      <w:r>
        <w:rPr>
          <w:rFonts w:hint="eastAsia"/>
        </w:rPr>
        <w:t xml:space="preserve">2. </w:t>
      </w:r>
      <w:r w:rsidRPr="00ED031E">
        <w:rPr>
          <w:rFonts w:hint="eastAsia"/>
        </w:rPr>
        <w:t>查找属性节点</w:t>
      </w:r>
    </w:p>
    <w:p w14:paraId="4D29EF04" w14:textId="77777777" w:rsidR="00ED031E" w:rsidRPr="00ED031E" w:rsidRDefault="00ED031E" w:rsidP="00ED031E">
      <w:r w:rsidRPr="00ED031E">
        <w:t xml:space="preserve">getAttribute()   </w:t>
      </w:r>
    </w:p>
    <w:p w14:paraId="5CC34D69" w14:textId="77777777" w:rsidR="00ED031E" w:rsidRPr="00ED031E" w:rsidRDefault="00ED031E" w:rsidP="00ED031E">
      <w:r w:rsidRPr="00ED031E">
        <w:rPr>
          <w:rFonts w:hint="eastAsia"/>
        </w:rPr>
        <w:t>返回一个给定元素的一个给定属性节点的值</w:t>
      </w:r>
    </w:p>
    <w:p w14:paraId="4B7D90A2" w14:textId="77777777" w:rsidR="00ED031E" w:rsidRPr="00ED031E" w:rsidRDefault="00ED031E" w:rsidP="00ED031E">
      <w:r w:rsidRPr="00ED031E">
        <w:tab/>
        <w:t>var attributeValue = element.getAttribute(attributeName);</w:t>
      </w:r>
    </w:p>
    <w:p w14:paraId="2B226860" w14:textId="77777777" w:rsidR="00ED031E" w:rsidRPr="00ED031E" w:rsidRDefault="00ED031E" w:rsidP="00ED031E">
      <w:r w:rsidRPr="00ED031E">
        <w:rPr>
          <w:rFonts w:hint="eastAsia"/>
        </w:rPr>
        <w:t>给定属性的名字必须以字符串的形式传递给该方法。</w:t>
      </w:r>
    </w:p>
    <w:p w14:paraId="620AF653" w14:textId="77777777" w:rsidR="00ED031E" w:rsidRPr="00ED031E" w:rsidRDefault="00ED031E" w:rsidP="00ED031E">
      <w:r w:rsidRPr="00ED031E">
        <w:rPr>
          <w:rFonts w:hint="eastAsia"/>
        </w:rPr>
        <w:t>给定属性的值将以字符串的形式返回，如果给定属性不存在，</w:t>
      </w:r>
      <w:r w:rsidRPr="00ED031E">
        <w:rPr>
          <w:rFonts w:hint="eastAsia"/>
        </w:rPr>
        <w:t xml:space="preserve">getAttribute() </w:t>
      </w:r>
      <w:r w:rsidRPr="00ED031E">
        <w:rPr>
          <w:rFonts w:hint="eastAsia"/>
        </w:rPr>
        <w:t>将返回一个空字符串</w:t>
      </w:r>
      <w:r w:rsidRPr="00ED031E">
        <w:rPr>
          <w:rFonts w:hint="eastAsia"/>
        </w:rPr>
        <w:t>.</w:t>
      </w:r>
    </w:p>
    <w:p w14:paraId="5998CAFB" w14:textId="77777777" w:rsidR="00ED031E" w:rsidRPr="00ED031E" w:rsidRDefault="00ED031E" w:rsidP="00ED031E">
      <w:r w:rsidRPr="00ED031E">
        <w:rPr>
          <w:rFonts w:hint="eastAsia"/>
        </w:rPr>
        <w:t>通过属性获取属性节点</w:t>
      </w:r>
    </w:p>
    <w:p w14:paraId="55AFF08D" w14:textId="77777777" w:rsidR="006E0461" w:rsidRDefault="00ED031E" w:rsidP="00ED031E">
      <w:r w:rsidRPr="00ED031E">
        <w:rPr>
          <w:rFonts w:hint="eastAsia"/>
        </w:rPr>
        <w:t xml:space="preserve">   getAttributeNode(</w:t>
      </w:r>
      <w:r w:rsidRPr="00ED031E">
        <w:rPr>
          <w:rFonts w:hint="eastAsia"/>
        </w:rPr>
        <w:t>属性的名称</w:t>
      </w:r>
      <w:r w:rsidRPr="00ED031E">
        <w:rPr>
          <w:rFonts w:hint="eastAsia"/>
        </w:rPr>
        <w:t>)--Node</w:t>
      </w:r>
    </w:p>
    <w:tbl>
      <w:tblPr>
        <w:tblStyle w:val="a3"/>
        <w:tblW w:w="0" w:type="auto"/>
        <w:tblLook w:val="04A0" w:firstRow="1" w:lastRow="0" w:firstColumn="1" w:lastColumn="0" w:noHBand="0" w:noVBand="1"/>
      </w:tblPr>
      <w:tblGrid>
        <w:gridCol w:w="8296"/>
      </w:tblGrid>
      <w:tr w:rsidR="00ED031E" w14:paraId="30C7FDAC" w14:textId="77777777" w:rsidTr="00ED031E">
        <w:tc>
          <w:tcPr>
            <w:tcW w:w="8296" w:type="dxa"/>
          </w:tcPr>
          <w:p w14:paraId="59AC243E" w14:textId="77777777" w:rsidR="00ED031E" w:rsidRPr="00ED031E" w:rsidRDefault="00ED031E" w:rsidP="00ED031E">
            <w:r w:rsidRPr="00ED031E">
              <w:t xml:space="preserve">  &lt;li name="beijing" id="bj"&gt;</w:t>
            </w:r>
            <w:r w:rsidRPr="00ED031E">
              <w:rPr>
                <w:rFonts w:hint="eastAsia"/>
              </w:rPr>
              <w:t>北京</w:t>
            </w:r>
            <w:r w:rsidRPr="00ED031E">
              <w:t xml:space="preserve">&lt;/li&gt; </w:t>
            </w:r>
          </w:p>
          <w:p w14:paraId="3BF74241" w14:textId="77777777" w:rsidR="00ED031E" w:rsidRPr="00ED031E" w:rsidRDefault="00ED031E" w:rsidP="00ED031E">
            <w:r w:rsidRPr="00ED031E">
              <w:t xml:space="preserve">    </w:t>
            </w:r>
          </w:p>
          <w:p w14:paraId="17B58864" w14:textId="77777777" w:rsidR="00ED031E" w:rsidRPr="00ED031E" w:rsidRDefault="00ED031E" w:rsidP="00ED031E">
            <w:r w:rsidRPr="00ED031E">
              <w:t xml:space="preserve">   //</w:t>
            </w:r>
            <w:r w:rsidRPr="00ED031E">
              <w:rPr>
                <w:rFonts w:hint="eastAsia"/>
              </w:rPr>
              <w:t>通过属性名获取属性的值</w:t>
            </w:r>
          </w:p>
          <w:p w14:paraId="2A3E1076" w14:textId="77777777" w:rsidR="00ED031E" w:rsidRPr="00ED031E" w:rsidRDefault="00ED031E" w:rsidP="00ED031E">
            <w:r w:rsidRPr="00ED031E">
              <w:lastRenderedPageBreak/>
              <w:t xml:space="preserve">     </w:t>
            </w:r>
            <w:r w:rsidRPr="00ED031E">
              <w:rPr>
                <w:b/>
                <w:bCs/>
              </w:rPr>
              <w:t xml:space="preserve">var  </w:t>
            </w:r>
            <w:r w:rsidRPr="00ED031E">
              <w:rPr>
                <w:u w:val="single"/>
              </w:rPr>
              <w:t>bj</w:t>
            </w:r>
            <w:r w:rsidRPr="00ED031E">
              <w:t>Element=document.getElementById("bj");</w:t>
            </w:r>
          </w:p>
          <w:p w14:paraId="2A0A582F" w14:textId="77777777" w:rsidR="00ED031E" w:rsidRPr="00ED031E" w:rsidRDefault="00ED031E" w:rsidP="00ED031E">
            <w:r w:rsidRPr="00ED031E">
              <w:t xml:space="preserve">     </w:t>
            </w:r>
            <w:r w:rsidRPr="00ED031E">
              <w:rPr>
                <w:b/>
                <w:bCs/>
              </w:rPr>
              <w:t>var</w:t>
            </w:r>
            <w:r w:rsidRPr="00ED031E">
              <w:t xml:space="preserve"> attributeValue=eduElement.getAttribute("name");</w:t>
            </w:r>
          </w:p>
          <w:p w14:paraId="69E5CA54" w14:textId="77777777" w:rsidR="00ED031E" w:rsidRPr="00ED031E" w:rsidRDefault="00ED031E" w:rsidP="00ED031E">
            <w:r w:rsidRPr="00ED031E">
              <w:t xml:space="preserve">     alert("attributeValue    "+attributeValue);</w:t>
            </w:r>
          </w:p>
          <w:p w14:paraId="2F8FEEC1" w14:textId="77777777" w:rsidR="00ED031E" w:rsidRPr="00ED031E" w:rsidRDefault="00ED031E" w:rsidP="00ED031E">
            <w:r w:rsidRPr="00ED031E">
              <w:t xml:space="preserve">        </w:t>
            </w:r>
          </w:p>
          <w:p w14:paraId="3FC72DB7" w14:textId="77777777" w:rsidR="00ED031E" w:rsidRPr="00ED031E" w:rsidRDefault="00ED031E" w:rsidP="00ED031E">
            <w:r w:rsidRPr="00ED031E">
              <w:t xml:space="preserve">   //</w:t>
            </w:r>
            <w:r w:rsidRPr="00ED031E">
              <w:rPr>
                <w:rFonts w:hint="eastAsia"/>
              </w:rPr>
              <w:t>通过属性名获取属性的节点</w:t>
            </w:r>
          </w:p>
          <w:p w14:paraId="5731A9E2" w14:textId="77777777" w:rsidR="00ED031E" w:rsidRPr="00ED031E" w:rsidRDefault="00ED031E" w:rsidP="00ED031E">
            <w:r w:rsidRPr="00ED031E">
              <w:t xml:space="preserve">   </w:t>
            </w:r>
            <w:r w:rsidRPr="00ED031E">
              <w:rPr>
                <w:b/>
                <w:bCs/>
              </w:rPr>
              <w:t xml:space="preserve">var </w:t>
            </w:r>
            <w:r w:rsidRPr="00ED031E">
              <w:t xml:space="preserve"> </w:t>
            </w:r>
            <w:r w:rsidRPr="00ED031E">
              <w:rPr>
                <w:u w:val="single"/>
              </w:rPr>
              <w:t>bj</w:t>
            </w:r>
            <w:r w:rsidRPr="00ED031E">
              <w:t>Node=eduElement.getAttributeNode("name");</w:t>
            </w:r>
          </w:p>
          <w:p w14:paraId="274F2C3A" w14:textId="77777777" w:rsidR="00ED031E" w:rsidRPr="00ED031E" w:rsidRDefault="00ED031E" w:rsidP="00ED031E">
            <w:r w:rsidRPr="00ED031E">
              <w:t xml:space="preserve">       alert(eduNode.nodeValue);</w:t>
            </w:r>
          </w:p>
          <w:p w14:paraId="236080D8" w14:textId="77777777" w:rsidR="00ED031E" w:rsidRPr="00ED031E" w:rsidRDefault="00ED031E" w:rsidP="00ED031E">
            <w:r w:rsidRPr="00ED031E">
              <w:t xml:space="preserve">       alert(eduNode.nodeType);</w:t>
            </w:r>
          </w:p>
          <w:p w14:paraId="483B94CB" w14:textId="77777777" w:rsidR="00ED031E" w:rsidRDefault="00ED031E">
            <w:r w:rsidRPr="00ED031E">
              <w:t xml:space="preserve">       alert(eduNode.nodeName);</w:t>
            </w:r>
          </w:p>
        </w:tc>
      </w:tr>
    </w:tbl>
    <w:p w14:paraId="035B85BB" w14:textId="77777777" w:rsidR="00ED031E" w:rsidRDefault="00ED031E"/>
    <w:p w14:paraId="69260D08" w14:textId="77777777" w:rsidR="005C0D34" w:rsidRDefault="00ED031E">
      <w:r>
        <w:rPr>
          <w:rFonts w:hint="eastAsia"/>
        </w:rPr>
        <w:t xml:space="preserve">3. </w:t>
      </w:r>
      <w:r w:rsidRPr="00ED031E">
        <w:rPr>
          <w:rFonts w:hint="eastAsia"/>
        </w:rPr>
        <w:t>设置属性节点</w:t>
      </w:r>
    </w:p>
    <w:p w14:paraId="73CECB4A" w14:textId="77777777" w:rsidR="00ED031E" w:rsidRPr="00ED031E" w:rsidRDefault="00ED031E" w:rsidP="00ED031E">
      <w:r w:rsidRPr="00ED031E">
        <w:t>setAttribute()</w:t>
      </w:r>
    </w:p>
    <w:p w14:paraId="5F59B87D" w14:textId="77777777" w:rsidR="00ED031E" w:rsidRPr="00ED031E" w:rsidRDefault="00ED031E" w:rsidP="00ED031E">
      <w:r w:rsidRPr="00ED031E">
        <w:rPr>
          <w:rFonts w:hint="eastAsia"/>
        </w:rPr>
        <w:t>将给定元素节点添加一个新的属性值或改变它的现有属性的值。</w:t>
      </w:r>
    </w:p>
    <w:p w14:paraId="10076EC0" w14:textId="77777777" w:rsidR="00ED031E" w:rsidRPr="00ED031E" w:rsidRDefault="00ED031E" w:rsidP="00ED031E">
      <w:r w:rsidRPr="00ED031E">
        <w:t xml:space="preserve">   element.setAttribute(attributeName,attributeValue);</w:t>
      </w:r>
    </w:p>
    <w:p w14:paraId="08307F57" w14:textId="77777777" w:rsidR="00ED031E" w:rsidRPr="00ED031E" w:rsidRDefault="00ED031E" w:rsidP="00ED031E">
      <w:r w:rsidRPr="00ED031E">
        <w:rPr>
          <w:rFonts w:hint="eastAsia"/>
        </w:rPr>
        <w:t>属性的名字和值必须以字符串的形式传递给此方法</w:t>
      </w:r>
    </w:p>
    <w:p w14:paraId="4791D9F0" w14:textId="77777777" w:rsidR="00ED031E" w:rsidRPr="00ED031E" w:rsidRDefault="00ED031E" w:rsidP="00ED031E">
      <w:r w:rsidRPr="00ED031E">
        <w:rPr>
          <w:rFonts w:hint="eastAsia"/>
        </w:rPr>
        <w:t>如果这个属性已经存在，它的值将被刷新；</w:t>
      </w:r>
    </w:p>
    <w:p w14:paraId="4162A1E8" w14:textId="77777777" w:rsidR="00ED031E" w:rsidRPr="00ED031E" w:rsidRDefault="00ED031E" w:rsidP="00ED031E">
      <w:r w:rsidRPr="00ED031E">
        <w:rPr>
          <w:rFonts w:hint="eastAsia"/>
        </w:rPr>
        <w:t>如果不存在，</w:t>
      </w:r>
      <w:r w:rsidRPr="00ED031E">
        <w:rPr>
          <w:rFonts w:hint="eastAsia"/>
        </w:rPr>
        <w:t>setAttribute()</w:t>
      </w:r>
      <w:r w:rsidRPr="00ED031E">
        <w:rPr>
          <w:rFonts w:hint="eastAsia"/>
        </w:rPr>
        <w:t>方法将先创建它再为其赋值。</w:t>
      </w:r>
    </w:p>
    <w:tbl>
      <w:tblPr>
        <w:tblStyle w:val="a3"/>
        <w:tblW w:w="0" w:type="auto"/>
        <w:tblLook w:val="04A0" w:firstRow="1" w:lastRow="0" w:firstColumn="1" w:lastColumn="0" w:noHBand="0" w:noVBand="1"/>
      </w:tblPr>
      <w:tblGrid>
        <w:gridCol w:w="8296"/>
      </w:tblGrid>
      <w:tr w:rsidR="009E56AC" w14:paraId="10F14338" w14:textId="77777777" w:rsidTr="009E56AC">
        <w:tc>
          <w:tcPr>
            <w:tcW w:w="8296" w:type="dxa"/>
          </w:tcPr>
          <w:p w14:paraId="7FEA1353" w14:textId="77777777" w:rsidR="009E56AC" w:rsidRDefault="009E56AC" w:rsidP="009E56AC">
            <w:r w:rsidRPr="009E56AC">
              <w:rPr>
                <w:rFonts w:hint="eastAsia"/>
              </w:rPr>
              <w:t xml:space="preserve">   &lt;li  id="bj" &gt;</w:t>
            </w:r>
            <w:r w:rsidRPr="009E56AC">
              <w:rPr>
                <w:rFonts w:hint="eastAsia"/>
              </w:rPr>
              <w:t>北京</w:t>
            </w:r>
            <w:r>
              <w:rPr>
                <w:rFonts w:hint="eastAsia"/>
              </w:rPr>
              <w:t xml:space="preserve">&lt;/li&gt; </w:t>
            </w:r>
          </w:p>
          <w:p w14:paraId="51F45362" w14:textId="77777777" w:rsidR="009E56AC" w:rsidRPr="009E56AC" w:rsidRDefault="009E56AC" w:rsidP="009E56AC"/>
          <w:p w14:paraId="252FB6BD" w14:textId="77777777" w:rsidR="009E56AC" w:rsidRPr="009E56AC" w:rsidRDefault="009E56AC" w:rsidP="009E56AC">
            <w:r w:rsidRPr="009E56AC">
              <w:rPr>
                <w:rFonts w:hint="eastAsia"/>
              </w:rPr>
              <w:t xml:space="preserve">   //</w:t>
            </w:r>
            <w:r w:rsidRPr="009E56AC">
              <w:rPr>
                <w:rFonts w:hint="eastAsia"/>
              </w:rPr>
              <w:t>获取元素的引用</w:t>
            </w:r>
          </w:p>
          <w:p w14:paraId="328225DC" w14:textId="77777777" w:rsidR="009E56AC" w:rsidRPr="009E56AC" w:rsidRDefault="009E56AC" w:rsidP="009E56AC">
            <w:r w:rsidRPr="009E56AC">
              <w:t xml:space="preserve">   var bjElement=document.getElementById("bj");</w:t>
            </w:r>
          </w:p>
          <w:p w14:paraId="45F3416A" w14:textId="77777777" w:rsidR="009E56AC" w:rsidRPr="009E56AC" w:rsidRDefault="009E56AC" w:rsidP="009E56AC">
            <w:r w:rsidRPr="009E56AC">
              <w:rPr>
                <w:rFonts w:hint="eastAsia"/>
              </w:rPr>
              <w:t xml:space="preserve">   //</w:t>
            </w:r>
            <w:r w:rsidRPr="009E56AC">
              <w:rPr>
                <w:rFonts w:hint="eastAsia"/>
              </w:rPr>
              <w:t>设置属性值</w:t>
            </w:r>
          </w:p>
          <w:p w14:paraId="202146D8" w14:textId="77777777" w:rsidR="009E56AC" w:rsidRPr="009E56AC" w:rsidRDefault="009E56AC" w:rsidP="009E56AC">
            <w:r w:rsidRPr="009E56AC">
              <w:t xml:space="preserve">   bjElement.setAttribute("name","beijing");</w:t>
            </w:r>
          </w:p>
          <w:p w14:paraId="37A77CF3" w14:textId="77777777" w:rsidR="009E56AC" w:rsidRPr="009E56AC" w:rsidRDefault="009E56AC" w:rsidP="009E56AC">
            <w:r w:rsidRPr="009E56AC">
              <w:rPr>
                <w:rFonts w:hint="eastAsia"/>
              </w:rPr>
              <w:t xml:space="preserve">   //</w:t>
            </w:r>
            <w:r w:rsidRPr="009E56AC">
              <w:rPr>
                <w:rFonts w:hint="eastAsia"/>
              </w:rPr>
              <w:t>获取设置的属性值</w:t>
            </w:r>
          </w:p>
          <w:p w14:paraId="2F713DC3" w14:textId="77777777" w:rsidR="009E56AC" w:rsidRPr="009E56AC" w:rsidRDefault="009E56AC" w:rsidP="009E56AC">
            <w:r w:rsidRPr="009E56AC">
              <w:t xml:space="preserve">   var nameValue=bjElement.getAttribute("name");</w:t>
            </w:r>
          </w:p>
          <w:p w14:paraId="265B2042" w14:textId="77777777" w:rsidR="009E56AC" w:rsidRDefault="009E56AC">
            <w:r w:rsidRPr="009E56AC">
              <w:t xml:space="preserve">   alert("nameValue "+nameValue);</w:t>
            </w:r>
          </w:p>
        </w:tc>
      </w:tr>
    </w:tbl>
    <w:p w14:paraId="12AC7A83" w14:textId="77777777" w:rsidR="005C0D34" w:rsidRDefault="005C0D34"/>
    <w:p w14:paraId="7DE4ABC8" w14:textId="77777777" w:rsidR="00734D04" w:rsidRDefault="00734D04">
      <w:r>
        <w:rPr>
          <w:rFonts w:hint="eastAsia"/>
        </w:rPr>
        <w:t xml:space="preserve">4. </w:t>
      </w:r>
      <w:r w:rsidRPr="00734D04">
        <w:rPr>
          <w:rFonts w:hint="eastAsia"/>
        </w:rPr>
        <w:t>创建新元素节点</w:t>
      </w:r>
    </w:p>
    <w:p w14:paraId="489F20B3" w14:textId="77777777" w:rsidR="00734D04" w:rsidRPr="00734D04" w:rsidRDefault="00734D04" w:rsidP="00734D04">
      <w:r w:rsidRPr="00734D04">
        <w:t>createElement()</w:t>
      </w:r>
    </w:p>
    <w:p w14:paraId="1BB65569" w14:textId="77777777" w:rsidR="00734D04" w:rsidRPr="00734D04" w:rsidRDefault="00734D04" w:rsidP="00734D04">
      <w:r w:rsidRPr="00734D04">
        <w:rPr>
          <w:rFonts w:hint="eastAsia"/>
        </w:rPr>
        <w:t>按照给定的标签名创建一个新的元素节点。方法只有一个参数：将被创建的元素的名字，是一个字符串</w:t>
      </w:r>
      <w:r w:rsidRPr="00734D04">
        <w:rPr>
          <w:rFonts w:hint="eastAsia"/>
        </w:rPr>
        <w:t>.</w:t>
      </w:r>
    </w:p>
    <w:p w14:paraId="3CF76394" w14:textId="77777777" w:rsidR="00734D04" w:rsidRPr="00734D04" w:rsidRDefault="00734D04" w:rsidP="00734D04">
      <w:r w:rsidRPr="00734D04">
        <w:t xml:space="preserve">  var reference = document.createElement(element);</w:t>
      </w:r>
    </w:p>
    <w:p w14:paraId="79B3F4B6" w14:textId="77777777" w:rsidR="00734D04" w:rsidRPr="00734D04" w:rsidRDefault="00734D04" w:rsidP="00734D04">
      <w:r w:rsidRPr="00734D04">
        <w:rPr>
          <w:rFonts w:hint="eastAsia"/>
        </w:rPr>
        <w:t>方法的返回值：是一个指向新建节点的引用指针。返回值是一个元素节点，所以它的</w:t>
      </w:r>
      <w:r w:rsidRPr="00734D04">
        <w:rPr>
          <w:rFonts w:hint="eastAsia"/>
        </w:rPr>
        <w:t xml:space="preserve"> nodeType </w:t>
      </w:r>
      <w:r w:rsidRPr="00734D04">
        <w:rPr>
          <w:rFonts w:hint="eastAsia"/>
        </w:rPr>
        <w:t>属性值等于</w:t>
      </w:r>
      <w:r w:rsidRPr="00734D04">
        <w:rPr>
          <w:rFonts w:hint="eastAsia"/>
        </w:rPr>
        <w:t xml:space="preserve"> 1</w:t>
      </w:r>
      <w:r w:rsidRPr="00734D04">
        <w:rPr>
          <w:rFonts w:hint="eastAsia"/>
        </w:rPr>
        <w:t>。</w:t>
      </w:r>
    </w:p>
    <w:p w14:paraId="07BFE30E" w14:textId="77777777" w:rsidR="00734D04" w:rsidRPr="00734D04" w:rsidRDefault="00734D04" w:rsidP="00734D04">
      <w:r w:rsidRPr="00734D04">
        <w:rPr>
          <w:rFonts w:hint="eastAsia"/>
        </w:rPr>
        <w:t>新元素节点不会自动添加到文档里，新节点没有</w:t>
      </w:r>
      <w:r w:rsidRPr="00734D04">
        <w:rPr>
          <w:rFonts w:hint="eastAsia"/>
        </w:rPr>
        <w:t xml:space="preserve"> nodeParent </w:t>
      </w:r>
      <w:r w:rsidRPr="00734D04">
        <w:rPr>
          <w:rFonts w:hint="eastAsia"/>
        </w:rPr>
        <w:t>属性，它只是一个存在于</w:t>
      </w:r>
      <w:r w:rsidRPr="00734D04">
        <w:rPr>
          <w:rFonts w:hint="eastAsia"/>
        </w:rPr>
        <w:t xml:space="preserve"> JavaScript </w:t>
      </w:r>
      <w:r w:rsidRPr="00734D04">
        <w:rPr>
          <w:rFonts w:hint="eastAsia"/>
        </w:rPr>
        <w:t>上下文的对象</w:t>
      </w:r>
      <w:r w:rsidRPr="00734D04">
        <w:rPr>
          <w:rFonts w:hint="eastAsia"/>
        </w:rPr>
        <w:t>.</w:t>
      </w:r>
    </w:p>
    <w:p w14:paraId="67764A27" w14:textId="77777777" w:rsidR="00734D04" w:rsidRPr="00734D04" w:rsidRDefault="00734D04" w:rsidP="00734D04">
      <w:r w:rsidRPr="00734D04">
        <w:tab/>
        <w:t>var pElement = document.createElement("p");</w:t>
      </w:r>
    </w:p>
    <w:p w14:paraId="4007B19B" w14:textId="77777777" w:rsidR="00ED031E" w:rsidRPr="00734D04" w:rsidRDefault="00ED031E"/>
    <w:tbl>
      <w:tblPr>
        <w:tblStyle w:val="a3"/>
        <w:tblW w:w="0" w:type="auto"/>
        <w:tblLook w:val="04A0" w:firstRow="1" w:lastRow="0" w:firstColumn="1" w:lastColumn="0" w:noHBand="0" w:noVBand="1"/>
      </w:tblPr>
      <w:tblGrid>
        <w:gridCol w:w="8296"/>
      </w:tblGrid>
      <w:tr w:rsidR="00F7658F" w14:paraId="66A2351B" w14:textId="77777777" w:rsidTr="00F7658F">
        <w:tc>
          <w:tcPr>
            <w:tcW w:w="8296" w:type="dxa"/>
          </w:tcPr>
          <w:p w14:paraId="02354F52" w14:textId="77777777" w:rsidR="00F7658F" w:rsidRPr="00F7658F" w:rsidRDefault="00F7658F" w:rsidP="00F7658F">
            <w:r w:rsidRPr="00F7658F">
              <w:rPr>
                <w:rFonts w:hint="eastAsia"/>
              </w:rPr>
              <w:t xml:space="preserve">   //</w:t>
            </w:r>
            <w:r w:rsidRPr="00F7658F">
              <w:rPr>
                <w:rFonts w:hint="eastAsia"/>
              </w:rPr>
              <w:t>创建一个新的元素</w:t>
            </w:r>
          </w:p>
          <w:p w14:paraId="52309F41" w14:textId="77777777" w:rsidR="00F7658F" w:rsidRPr="00F7658F" w:rsidRDefault="00F7658F" w:rsidP="00F7658F">
            <w:r w:rsidRPr="00F7658F">
              <w:t xml:space="preserve">  var pElement=document.createElement("li");</w:t>
            </w:r>
          </w:p>
          <w:p w14:paraId="2E5A6FBC" w14:textId="77777777" w:rsidR="00F7658F" w:rsidRPr="00F7658F" w:rsidRDefault="00F7658F" w:rsidP="00F7658F">
            <w:r w:rsidRPr="00F7658F">
              <w:rPr>
                <w:rFonts w:hint="eastAsia"/>
              </w:rPr>
              <w:t xml:space="preserve">  //</w:t>
            </w:r>
            <w:r w:rsidRPr="00F7658F">
              <w:rPr>
                <w:rFonts w:hint="eastAsia"/>
              </w:rPr>
              <w:t>设置属性值</w:t>
            </w:r>
          </w:p>
          <w:p w14:paraId="5E7D5816" w14:textId="77777777" w:rsidR="00F7658F" w:rsidRPr="00F7658F" w:rsidRDefault="00F7658F" w:rsidP="00F7658F">
            <w:r w:rsidRPr="00F7658F">
              <w:t xml:space="preserve">  pElement.setAttribute("id","pid");</w:t>
            </w:r>
          </w:p>
          <w:p w14:paraId="09A92733" w14:textId="77777777" w:rsidR="00F7658F" w:rsidRPr="00F7658F" w:rsidRDefault="00F7658F" w:rsidP="00F7658F">
            <w:r w:rsidRPr="00F7658F">
              <w:t xml:space="preserve">  </w:t>
            </w:r>
          </w:p>
          <w:p w14:paraId="395195E3" w14:textId="77777777" w:rsidR="00F7658F" w:rsidRPr="00F7658F" w:rsidRDefault="00F7658F" w:rsidP="00F7658F">
            <w:r w:rsidRPr="00F7658F">
              <w:rPr>
                <w:rFonts w:hint="eastAsia"/>
              </w:rPr>
              <w:t xml:space="preserve">  //</w:t>
            </w:r>
            <w:r w:rsidRPr="00F7658F">
              <w:rPr>
                <w:rFonts w:hint="eastAsia"/>
              </w:rPr>
              <w:t>获取父元素</w:t>
            </w:r>
          </w:p>
          <w:p w14:paraId="09EFEE73" w14:textId="77777777" w:rsidR="00F7658F" w:rsidRPr="00F7658F" w:rsidRDefault="00F7658F" w:rsidP="00F7658F">
            <w:r w:rsidRPr="00F7658F">
              <w:lastRenderedPageBreak/>
              <w:t xml:space="preserve">  var loveElement=document.getElementById("love");</w:t>
            </w:r>
          </w:p>
          <w:p w14:paraId="549B621B" w14:textId="77777777" w:rsidR="00F7658F" w:rsidRPr="00F7658F" w:rsidRDefault="00F7658F" w:rsidP="00F7658F">
            <w:r w:rsidRPr="00F7658F">
              <w:rPr>
                <w:rFonts w:hint="eastAsia"/>
              </w:rPr>
              <w:t xml:space="preserve">  //</w:t>
            </w:r>
            <w:r w:rsidRPr="00F7658F">
              <w:rPr>
                <w:rFonts w:hint="eastAsia"/>
              </w:rPr>
              <w:t>在父元素中增加子元素</w:t>
            </w:r>
          </w:p>
          <w:p w14:paraId="680F85B7" w14:textId="77777777" w:rsidR="00F7658F" w:rsidRPr="00F7658F" w:rsidRDefault="00F7658F" w:rsidP="00F7658F">
            <w:r w:rsidRPr="00F7658F">
              <w:t>loveElement.appendChild(pElement);</w:t>
            </w:r>
          </w:p>
          <w:p w14:paraId="3689AA81" w14:textId="77777777" w:rsidR="00F7658F" w:rsidRPr="00F7658F" w:rsidRDefault="00F7658F" w:rsidP="00F7658F"/>
          <w:p w14:paraId="5A5ED55A" w14:textId="77777777" w:rsidR="00F7658F" w:rsidRPr="00F7658F" w:rsidRDefault="00F7658F" w:rsidP="00F7658F">
            <w:r w:rsidRPr="00F7658F">
              <w:rPr>
                <w:rFonts w:hint="eastAsia"/>
              </w:rPr>
              <w:t xml:space="preserve">  //</w:t>
            </w:r>
            <w:r w:rsidRPr="00F7658F">
              <w:rPr>
                <w:rFonts w:hint="eastAsia"/>
              </w:rPr>
              <w:t>通过</w:t>
            </w:r>
            <w:r w:rsidRPr="00F7658F">
              <w:rPr>
                <w:rFonts w:hint="eastAsia"/>
              </w:rPr>
              <w:t>id</w:t>
            </w:r>
            <w:r w:rsidRPr="00F7658F">
              <w:rPr>
                <w:rFonts w:hint="eastAsia"/>
              </w:rPr>
              <w:t>获取刚创建的元素</w:t>
            </w:r>
          </w:p>
          <w:p w14:paraId="032BCA45" w14:textId="77777777" w:rsidR="00F7658F" w:rsidRPr="00F7658F" w:rsidRDefault="00F7658F" w:rsidP="00F7658F">
            <w:r w:rsidRPr="00F7658F">
              <w:t xml:space="preserve">  var pidElement=document.getElementById("pid");</w:t>
            </w:r>
          </w:p>
          <w:p w14:paraId="41FB741C" w14:textId="77777777" w:rsidR="00F7658F" w:rsidRDefault="00F7658F" w:rsidP="00F7658F">
            <w:r w:rsidRPr="00F7658F">
              <w:t xml:space="preserve">  alert(pidElement.getAttribute("id"));</w:t>
            </w:r>
          </w:p>
        </w:tc>
      </w:tr>
    </w:tbl>
    <w:p w14:paraId="77DC42F8" w14:textId="77777777" w:rsidR="00ED031E" w:rsidRDefault="00ED031E"/>
    <w:p w14:paraId="58020F17" w14:textId="77777777" w:rsidR="00ED031E" w:rsidRDefault="00F7658F">
      <w:r>
        <w:rPr>
          <w:rFonts w:hint="eastAsia"/>
        </w:rPr>
        <w:t xml:space="preserve">5. </w:t>
      </w:r>
      <w:r w:rsidRPr="00F7658F">
        <w:rPr>
          <w:rFonts w:hint="eastAsia"/>
        </w:rPr>
        <w:t>创建新文本节点</w:t>
      </w:r>
    </w:p>
    <w:p w14:paraId="6209CDE1" w14:textId="77777777" w:rsidR="00F7658F" w:rsidRPr="00F7658F" w:rsidRDefault="00F7658F" w:rsidP="00F7658F">
      <w:r w:rsidRPr="00F7658F">
        <w:t>createTextNode()</w:t>
      </w:r>
    </w:p>
    <w:p w14:paraId="2D2C197D" w14:textId="77777777" w:rsidR="00F7658F" w:rsidRPr="00F7658F" w:rsidRDefault="00F7658F" w:rsidP="00F7658F">
      <w:r w:rsidRPr="00F7658F">
        <w:rPr>
          <w:rFonts w:hint="eastAsia"/>
        </w:rPr>
        <w:t>创建一个包含着给定文本的新文本节点。这个方法的返回值是一个指向新建文本节点引用指针。</w:t>
      </w:r>
    </w:p>
    <w:p w14:paraId="0FDAA7B4" w14:textId="77777777" w:rsidR="00F7658F" w:rsidRPr="00F7658F" w:rsidRDefault="00F7658F" w:rsidP="00F7658F">
      <w:r w:rsidRPr="00F7658F">
        <w:t xml:space="preserve">  var textNode = document.createTextNode(text);</w:t>
      </w:r>
    </w:p>
    <w:p w14:paraId="52606F51" w14:textId="77777777" w:rsidR="00F7658F" w:rsidRPr="00F7658F" w:rsidRDefault="00F7658F" w:rsidP="00F7658F">
      <w:r w:rsidRPr="00F7658F">
        <w:rPr>
          <w:rFonts w:hint="eastAsia"/>
        </w:rPr>
        <w:t>方法只有一个参数：新建文本节点所包含的文本字符串</w:t>
      </w:r>
    </w:p>
    <w:p w14:paraId="589B68D7" w14:textId="77777777" w:rsidR="00F7658F" w:rsidRPr="00F7658F" w:rsidRDefault="00F7658F" w:rsidP="00F7658F">
      <w:r w:rsidRPr="00F7658F">
        <w:rPr>
          <w:rFonts w:hint="eastAsia"/>
        </w:rPr>
        <w:t>方法的返回值：是一个指向新建节点的引用指针。它是一个文本节点，所以它的</w:t>
      </w:r>
      <w:r w:rsidRPr="00F7658F">
        <w:rPr>
          <w:rFonts w:hint="eastAsia"/>
        </w:rPr>
        <w:t xml:space="preserve"> nodeType </w:t>
      </w:r>
      <w:r w:rsidRPr="00F7658F">
        <w:rPr>
          <w:rFonts w:hint="eastAsia"/>
        </w:rPr>
        <w:t>属性等于</w:t>
      </w:r>
      <w:r w:rsidRPr="00F7658F">
        <w:rPr>
          <w:rFonts w:hint="eastAsia"/>
        </w:rPr>
        <w:t xml:space="preserve"> 3.</w:t>
      </w:r>
    </w:p>
    <w:p w14:paraId="5D11E7F4" w14:textId="77777777" w:rsidR="00F7658F" w:rsidRPr="00F7658F" w:rsidRDefault="00F7658F" w:rsidP="00F7658F">
      <w:r w:rsidRPr="00F7658F">
        <w:rPr>
          <w:rFonts w:hint="eastAsia"/>
        </w:rPr>
        <w:t>新元素节点不会自动添加到文档里，新节点没有</w:t>
      </w:r>
      <w:r w:rsidRPr="00F7658F">
        <w:rPr>
          <w:rFonts w:hint="eastAsia"/>
        </w:rPr>
        <w:t xml:space="preserve"> nodeParent </w:t>
      </w:r>
      <w:r w:rsidRPr="00F7658F">
        <w:rPr>
          <w:rFonts w:hint="eastAsia"/>
        </w:rPr>
        <w:t>属性</w:t>
      </w:r>
    </w:p>
    <w:p w14:paraId="12FC7268" w14:textId="77777777" w:rsidR="00F7658F" w:rsidRPr="00F7658F" w:rsidRDefault="00F7658F" w:rsidP="00F7658F">
      <w:r w:rsidRPr="00F7658F">
        <w:t xml:space="preserve">   </w:t>
      </w:r>
    </w:p>
    <w:p w14:paraId="79BDAF6F" w14:textId="77777777" w:rsidR="00F7658F" w:rsidRPr="00F7658F" w:rsidRDefault="00F7658F" w:rsidP="00F7658F">
      <w:r w:rsidRPr="00F7658F">
        <w:t xml:space="preserve">      var pElementText=document.createElement("li");</w:t>
      </w:r>
    </w:p>
    <w:p w14:paraId="7D00233E" w14:textId="77777777" w:rsidR="00F7658F" w:rsidRPr="00F7658F" w:rsidRDefault="00F7658F" w:rsidP="00F7658F">
      <w:r w:rsidRPr="00F7658F">
        <w:rPr>
          <w:rFonts w:hint="eastAsia"/>
        </w:rPr>
        <w:t xml:space="preserve">  var textElement=document.createTextNode("</w:t>
      </w:r>
      <w:r w:rsidRPr="00F7658F">
        <w:rPr>
          <w:rFonts w:hint="eastAsia"/>
        </w:rPr>
        <w:t>南京</w:t>
      </w:r>
      <w:r w:rsidRPr="00F7658F">
        <w:rPr>
          <w:rFonts w:hint="eastAsia"/>
        </w:rPr>
        <w:t>");</w:t>
      </w:r>
    </w:p>
    <w:p w14:paraId="0954ED59" w14:textId="77777777" w:rsidR="00ED031E" w:rsidRDefault="00F7658F" w:rsidP="00F7658F">
      <w:r w:rsidRPr="00F7658F">
        <w:t xml:space="preserve">  pElementText.appendChild(textElement);</w:t>
      </w:r>
    </w:p>
    <w:p w14:paraId="1A22317F" w14:textId="77777777" w:rsidR="00ED031E" w:rsidRDefault="00ED031E"/>
    <w:p w14:paraId="2CD19786" w14:textId="77777777" w:rsidR="00ED031E" w:rsidRDefault="00F7658F">
      <w:r>
        <w:rPr>
          <w:rFonts w:hint="eastAsia"/>
        </w:rPr>
        <w:t xml:space="preserve">6. </w:t>
      </w:r>
      <w:r w:rsidRPr="00F7658F">
        <w:rPr>
          <w:rFonts w:hint="eastAsia"/>
        </w:rPr>
        <w:t>插入节点</w:t>
      </w:r>
    </w:p>
    <w:p w14:paraId="7FAEC6F8" w14:textId="77777777" w:rsidR="00F7658F" w:rsidRPr="00F7658F" w:rsidRDefault="00224F93" w:rsidP="00F7658F">
      <w:r>
        <w:rPr>
          <w:rFonts w:hint="eastAsia"/>
        </w:rPr>
        <w:t>（</w:t>
      </w:r>
      <w:r>
        <w:rPr>
          <w:rFonts w:hint="eastAsia"/>
        </w:rPr>
        <w:t>1</w:t>
      </w:r>
      <w:r>
        <w:t>）</w:t>
      </w:r>
      <w:r w:rsidR="00F7658F" w:rsidRPr="00F7658F">
        <w:t>appendChild()</w:t>
      </w:r>
    </w:p>
    <w:p w14:paraId="6F140962" w14:textId="77777777" w:rsidR="00F7658F" w:rsidRPr="00F7658F" w:rsidRDefault="00F7658F" w:rsidP="00F7658F">
      <w:r w:rsidRPr="00F7658F">
        <w:rPr>
          <w:rFonts w:hint="eastAsia"/>
        </w:rPr>
        <w:t>为给定元素增加一个子节点：</w:t>
      </w:r>
      <w:r w:rsidRPr="00F7658F">
        <w:rPr>
          <w:rFonts w:hint="eastAsia"/>
        </w:rPr>
        <w:t xml:space="preserve">                                   </w:t>
      </w:r>
    </w:p>
    <w:p w14:paraId="6EB8E704" w14:textId="77777777" w:rsidR="00F7658F" w:rsidRPr="00F7658F" w:rsidRDefault="00F7658F" w:rsidP="00F7658F">
      <w:r w:rsidRPr="00F7658F">
        <w:t xml:space="preserve">   var newreference = element.appendChild(newChild).              </w:t>
      </w:r>
    </w:p>
    <w:p w14:paraId="46836C61" w14:textId="77777777" w:rsidR="00F7658F" w:rsidRPr="00F7658F" w:rsidRDefault="00F7658F" w:rsidP="00F7658F">
      <w:r w:rsidRPr="00F7658F">
        <w:rPr>
          <w:rFonts w:hint="eastAsia"/>
        </w:rPr>
        <w:t xml:space="preserve">   </w:t>
      </w:r>
      <w:r w:rsidRPr="00F7658F">
        <w:rPr>
          <w:rFonts w:hint="eastAsia"/>
        </w:rPr>
        <w:t>给定子节点</w:t>
      </w:r>
      <w:r w:rsidRPr="00F7658F">
        <w:rPr>
          <w:rFonts w:hint="eastAsia"/>
        </w:rPr>
        <w:t xml:space="preserve"> newChild </w:t>
      </w:r>
      <w:r w:rsidRPr="00F7658F">
        <w:rPr>
          <w:rFonts w:hint="eastAsia"/>
        </w:rPr>
        <w:t>将成为给定元素节点</w:t>
      </w:r>
      <w:r w:rsidRPr="00F7658F">
        <w:rPr>
          <w:rFonts w:hint="eastAsia"/>
        </w:rPr>
        <w:t xml:space="preserve"> element </w:t>
      </w:r>
      <w:r w:rsidRPr="00F7658F">
        <w:rPr>
          <w:rFonts w:hint="eastAsia"/>
        </w:rPr>
        <w:t>的最后一个子节点。</w:t>
      </w:r>
    </w:p>
    <w:p w14:paraId="3AE19CAE" w14:textId="77777777" w:rsidR="00F7658F" w:rsidRPr="00F7658F" w:rsidRDefault="00F7658F" w:rsidP="00F7658F">
      <w:r w:rsidRPr="00F7658F">
        <w:rPr>
          <w:rFonts w:hint="eastAsia"/>
        </w:rPr>
        <w:t>方法的返回值是一个指向新增子节点的引用指针。</w:t>
      </w:r>
    </w:p>
    <w:p w14:paraId="7C449813" w14:textId="77777777" w:rsidR="00F7658F" w:rsidRPr="00F7658F" w:rsidRDefault="00F7658F" w:rsidP="00F7658F">
      <w:r w:rsidRPr="00F7658F">
        <w:rPr>
          <w:rFonts w:hint="eastAsia"/>
        </w:rPr>
        <w:t>该方法通常与</w:t>
      </w:r>
      <w:r w:rsidRPr="00F7658F">
        <w:rPr>
          <w:rFonts w:hint="eastAsia"/>
        </w:rPr>
        <w:t xml:space="preserve"> createElement() createTextNode() </w:t>
      </w:r>
      <w:r w:rsidRPr="00F7658F">
        <w:rPr>
          <w:rFonts w:hint="eastAsia"/>
        </w:rPr>
        <w:t>配合使用</w:t>
      </w:r>
    </w:p>
    <w:p w14:paraId="6E8AFB13" w14:textId="77777777" w:rsidR="00ED031E" w:rsidRDefault="00F7658F" w:rsidP="00F7658F">
      <w:r w:rsidRPr="00F7658F">
        <w:rPr>
          <w:rFonts w:hint="eastAsia"/>
        </w:rPr>
        <w:t>新节点可以被追加给文档中的任何一个元素</w:t>
      </w:r>
    </w:p>
    <w:tbl>
      <w:tblPr>
        <w:tblStyle w:val="a3"/>
        <w:tblW w:w="0" w:type="auto"/>
        <w:tblLook w:val="04A0" w:firstRow="1" w:lastRow="0" w:firstColumn="1" w:lastColumn="0" w:noHBand="0" w:noVBand="1"/>
      </w:tblPr>
      <w:tblGrid>
        <w:gridCol w:w="8296"/>
      </w:tblGrid>
      <w:tr w:rsidR="00F7658F" w14:paraId="029675D0" w14:textId="77777777" w:rsidTr="00F7658F">
        <w:tc>
          <w:tcPr>
            <w:tcW w:w="8296" w:type="dxa"/>
          </w:tcPr>
          <w:p w14:paraId="64CEF093" w14:textId="77777777" w:rsidR="00F7658F" w:rsidRPr="00F7658F" w:rsidRDefault="00F7658F" w:rsidP="00F7658F">
            <w:r w:rsidRPr="00F7658F">
              <w:t>var newliElement=document.createElement("li");</w:t>
            </w:r>
          </w:p>
          <w:p w14:paraId="71F02E29" w14:textId="77777777" w:rsidR="00F7658F" w:rsidRPr="00F7658F" w:rsidRDefault="00F7658F" w:rsidP="00F7658F">
            <w:r w:rsidRPr="00F7658F">
              <w:rPr>
                <w:rFonts w:hint="eastAsia"/>
              </w:rPr>
              <w:t xml:space="preserve"> var textNode=document.createTextNode("</w:t>
            </w:r>
            <w:r w:rsidRPr="00F7658F">
              <w:rPr>
                <w:rFonts w:hint="eastAsia"/>
              </w:rPr>
              <w:t>北京</w:t>
            </w:r>
            <w:r w:rsidRPr="00F7658F">
              <w:rPr>
                <w:rFonts w:hint="eastAsia"/>
              </w:rPr>
              <w:t>");</w:t>
            </w:r>
          </w:p>
          <w:p w14:paraId="2627D747" w14:textId="77777777" w:rsidR="00F7658F" w:rsidRPr="00F7658F" w:rsidRDefault="00F7658F" w:rsidP="00F7658F">
            <w:r w:rsidRPr="00F7658F">
              <w:t xml:space="preserve"> newliElement.appendChild(textNode);</w:t>
            </w:r>
          </w:p>
          <w:p w14:paraId="617A8659" w14:textId="77777777" w:rsidR="00F7658F" w:rsidRPr="00F7658F" w:rsidRDefault="00F7658F" w:rsidP="00F7658F">
            <w:r w:rsidRPr="00F7658F">
              <w:t xml:space="preserve"> document.body.appendChild(newliElement);</w:t>
            </w:r>
          </w:p>
          <w:p w14:paraId="3480F014" w14:textId="77777777" w:rsidR="00F7658F" w:rsidRPr="00F7658F" w:rsidRDefault="00F7658F" w:rsidP="00F7658F">
            <w:r w:rsidRPr="00F7658F">
              <w:t xml:space="preserve"> </w:t>
            </w:r>
          </w:p>
          <w:p w14:paraId="518710BF" w14:textId="77777777" w:rsidR="00F7658F" w:rsidRPr="00F7658F" w:rsidRDefault="00F7658F" w:rsidP="00F7658F">
            <w:r w:rsidRPr="00F7658F">
              <w:t xml:space="preserve"> var liElement=document.getElementsByTagName("li");</w:t>
            </w:r>
          </w:p>
          <w:p w14:paraId="459A554A" w14:textId="77777777" w:rsidR="00F7658F" w:rsidRPr="00F7658F" w:rsidRDefault="00F7658F" w:rsidP="00F7658F">
            <w:r w:rsidRPr="00F7658F">
              <w:t xml:space="preserve"> var textValue=liElement[0].firstChild.nodeValue;</w:t>
            </w:r>
          </w:p>
          <w:p w14:paraId="4CC6D2EC" w14:textId="77777777" w:rsidR="00F7658F" w:rsidRDefault="00F7658F">
            <w:r w:rsidRPr="00F7658F">
              <w:t xml:space="preserve"> alert(textValue);</w:t>
            </w:r>
          </w:p>
        </w:tc>
      </w:tr>
    </w:tbl>
    <w:p w14:paraId="61326A60" w14:textId="77777777" w:rsidR="00ED031E" w:rsidRDefault="00ED031E"/>
    <w:p w14:paraId="6627DF75" w14:textId="77777777" w:rsidR="00ED031E" w:rsidRDefault="00224F93">
      <w:r>
        <w:rPr>
          <w:rFonts w:hint="eastAsia"/>
        </w:rPr>
        <w:t>[</w:t>
      </w:r>
      <w:r>
        <w:rPr>
          <w:rFonts w:hint="eastAsia"/>
        </w:rPr>
        <w:t>练习</w:t>
      </w:r>
      <w:r>
        <w:rPr>
          <w:rFonts w:hint="eastAsia"/>
        </w:rPr>
        <w:t>5]</w:t>
      </w:r>
    </w:p>
    <w:p w14:paraId="22B482A4" w14:textId="77777777" w:rsidR="00224F93" w:rsidRDefault="00224F93">
      <w:r w:rsidRPr="00224F93">
        <w:rPr>
          <w:noProof/>
        </w:rPr>
        <w:lastRenderedPageBreak/>
        <w:drawing>
          <wp:inline distT="0" distB="0" distL="0" distR="0" wp14:anchorId="1CE9BB86" wp14:editId="4DCBB582">
            <wp:extent cx="3981450" cy="1008634"/>
            <wp:effectExtent l="0" t="0" r="0" b="1270"/>
            <wp:docPr id="5530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01" name="Picture 5"/>
                    <pic:cNvPicPr>
                      <a:picLocks noChangeAspect="1" noChangeArrowheads="1"/>
                    </pic:cNvPicPr>
                  </pic:nvPicPr>
                  <pic:blipFill rotWithShape="1">
                    <a:blip r:embed="rId13">
                      <a:extLst>
                        <a:ext uri="{28A0092B-C50C-407E-A947-70E740481C1C}">
                          <a14:useLocalDpi xmlns:a14="http://schemas.microsoft.com/office/drawing/2010/main" val="0"/>
                        </a:ext>
                      </a:extLst>
                    </a:blip>
                    <a:srcRect l="5056" t="8124" r="13677" b="7681"/>
                    <a:stretch/>
                  </pic:blipFill>
                  <pic:spPr bwMode="auto">
                    <a:xfrm>
                      <a:off x="0" y="0"/>
                      <a:ext cx="3993145" cy="1011597"/>
                    </a:xfrm>
                    <a:prstGeom prst="rect">
                      <a:avLst/>
                    </a:prstGeom>
                    <a:noFill/>
                    <a:ln>
                      <a:noFill/>
                    </a:ln>
                    <a:effectLst/>
                    <a:extLst>
                      <a:ext uri="{53640926-AAD7-44D8-BBD7-CCE9431645EC}">
                        <a14:shadowObscured xmlns:a14="http://schemas.microsoft.com/office/drawing/2010/main"/>
                      </a:ext>
                    </a:extLst>
                  </pic:spPr>
                </pic:pic>
              </a:graphicData>
            </a:graphic>
          </wp:inline>
        </w:drawing>
      </w:r>
    </w:p>
    <w:p w14:paraId="0204A014" w14:textId="77777777" w:rsidR="00ED031E" w:rsidRDefault="00224F93">
      <w:r w:rsidRPr="00224F93">
        <w:rPr>
          <w:rFonts w:hint="eastAsia"/>
        </w:rPr>
        <w:t>问题</w:t>
      </w:r>
      <w:r w:rsidRPr="00224F93">
        <w:rPr>
          <w:rFonts w:hint="eastAsia"/>
        </w:rPr>
        <w:t xml:space="preserve">: </w:t>
      </w:r>
      <w:r w:rsidRPr="00224F93">
        <w:rPr>
          <w:rFonts w:hint="eastAsia"/>
        </w:rPr>
        <w:t>在</w:t>
      </w:r>
      <w:r w:rsidRPr="00224F93">
        <w:rPr>
          <w:rFonts w:hint="eastAsia"/>
        </w:rPr>
        <w:t>id=edu</w:t>
      </w:r>
      <w:r w:rsidRPr="00224F93">
        <w:rPr>
          <w:rFonts w:hint="eastAsia"/>
        </w:rPr>
        <w:t>下增加</w:t>
      </w:r>
      <w:r w:rsidRPr="00224F93">
        <w:rPr>
          <w:rFonts w:hint="eastAsia"/>
        </w:rPr>
        <w:t>&lt;option value="</w:t>
      </w:r>
      <w:r w:rsidRPr="00224F93">
        <w:rPr>
          <w:rFonts w:hint="eastAsia"/>
        </w:rPr>
        <w:t>大专</w:t>
      </w:r>
      <w:r w:rsidRPr="00224F93">
        <w:rPr>
          <w:rFonts w:hint="eastAsia"/>
        </w:rPr>
        <w:t>"&gt;</w:t>
      </w:r>
      <w:r w:rsidRPr="00224F93">
        <w:rPr>
          <w:rFonts w:hint="eastAsia"/>
        </w:rPr>
        <w:t>大专</w:t>
      </w:r>
      <w:r w:rsidRPr="00224F93">
        <w:rPr>
          <w:rFonts w:hint="eastAsia"/>
        </w:rPr>
        <w:t>^^^^^&lt;/option&gt;</w:t>
      </w:r>
    </w:p>
    <w:p w14:paraId="067DD239" w14:textId="77777777" w:rsidR="00ED031E" w:rsidRDefault="00ED031E"/>
    <w:p w14:paraId="23F6759B" w14:textId="77777777" w:rsidR="00224F93" w:rsidRPr="00224F93" w:rsidRDefault="00224F93" w:rsidP="00224F93">
      <w:r>
        <w:rPr>
          <w:rFonts w:hint="eastAsia"/>
        </w:rPr>
        <w:t>（</w:t>
      </w:r>
      <w:r>
        <w:rPr>
          <w:rFonts w:hint="eastAsia"/>
        </w:rPr>
        <w:t>2</w:t>
      </w:r>
      <w:r>
        <w:t>）</w:t>
      </w:r>
      <w:r w:rsidRPr="00224F93">
        <w:t>insertBefore()</w:t>
      </w:r>
    </w:p>
    <w:p w14:paraId="410A7BD0" w14:textId="77777777" w:rsidR="00224F93" w:rsidRPr="00224F93" w:rsidRDefault="00224F93" w:rsidP="00224F93">
      <w:r w:rsidRPr="00224F93">
        <w:rPr>
          <w:rFonts w:hint="eastAsia"/>
        </w:rPr>
        <w:t>把一个给定节点插入到一个给定元素节点的给定子节点的前面</w:t>
      </w:r>
    </w:p>
    <w:p w14:paraId="4A3CB437" w14:textId="77777777" w:rsidR="00224F93" w:rsidRPr="00224F93" w:rsidRDefault="00224F93" w:rsidP="00224F93">
      <w:r w:rsidRPr="00224F93">
        <w:t xml:space="preserve">  var reference =  element.insertBefore(newNode,targetNode);</w:t>
      </w:r>
    </w:p>
    <w:p w14:paraId="15DA7574" w14:textId="77777777" w:rsidR="00224F93" w:rsidRPr="00224F93" w:rsidRDefault="00224F93" w:rsidP="00224F93">
      <w:r w:rsidRPr="00224F93">
        <w:rPr>
          <w:rFonts w:hint="eastAsia"/>
        </w:rPr>
        <w:t xml:space="preserve">  </w:t>
      </w:r>
      <w:r w:rsidRPr="00224F93">
        <w:rPr>
          <w:rFonts w:hint="eastAsia"/>
        </w:rPr>
        <w:t>节点</w:t>
      </w:r>
      <w:r w:rsidRPr="00224F93">
        <w:rPr>
          <w:rFonts w:hint="eastAsia"/>
        </w:rPr>
        <w:t xml:space="preserve"> newNode </w:t>
      </w:r>
      <w:r w:rsidRPr="00224F93">
        <w:rPr>
          <w:rFonts w:hint="eastAsia"/>
        </w:rPr>
        <w:t>将被插入到元素节点</w:t>
      </w:r>
      <w:r w:rsidRPr="00224F93">
        <w:rPr>
          <w:rFonts w:hint="eastAsia"/>
        </w:rPr>
        <w:t xml:space="preserve"> element </w:t>
      </w:r>
      <w:r w:rsidRPr="00224F93">
        <w:rPr>
          <w:rFonts w:hint="eastAsia"/>
        </w:rPr>
        <w:t>中并出现在节点</w:t>
      </w:r>
      <w:r w:rsidRPr="00224F93">
        <w:rPr>
          <w:rFonts w:hint="eastAsia"/>
        </w:rPr>
        <w:t xml:space="preserve"> targetNode </w:t>
      </w:r>
      <w:r w:rsidRPr="00224F93">
        <w:rPr>
          <w:rFonts w:hint="eastAsia"/>
        </w:rPr>
        <w:t>的前面</w:t>
      </w:r>
      <w:r w:rsidRPr="00224F93">
        <w:rPr>
          <w:rFonts w:hint="eastAsia"/>
        </w:rPr>
        <w:t>.</w:t>
      </w:r>
    </w:p>
    <w:p w14:paraId="78D8A3F3" w14:textId="77777777" w:rsidR="00224F93" w:rsidRPr="00224F93" w:rsidRDefault="00224F93" w:rsidP="00224F93">
      <w:r w:rsidRPr="00224F93">
        <w:rPr>
          <w:rFonts w:hint="eastAsia"/>
        </w:rPr>
        <w:t>节点</w:t>
      </w:r>
      <w:r w:rsidRPr="00224F93">
        <w:rPr>
          <w:rFonts w:hint="eastAsia"/>
        </w:rPr>
        <w:t xml:space="preserve"> targetNode </w:t>
      </w:r>
      <w:r w:rsidRPr="00224F93">
        <w:rPr>
          <w:rFonts w:hint="eastAsia"/>
        </w:rPr>
        <w:t>必须是</w:t>
      </w:r>
      <w:r w:rsidRPr="00224F93">
        <w:rPr>
          <w:rFonts w:hint="eastAsia"/>
        </w:rPr>
        <w:t xml:space="preserve"> element </w:t>
      </w:r>
      <w:r w:rsidRPr="00224F93">
        <w:rPr>
          <w:rFonts w:hint="eastAsia"/>
        </w:rPr>
        <w:t>元素的一个子节点。</w:t>
      </w:r>
    </w:p>
    <w:p w14:paraId="2A16A60D" w14:textId="77777777" w:rsidR="00ED031E" w:rsidRDefault="00224F93" w:rsidP="00224F93">
      <w:r w:rsidRPr="00224F93">
        <w:rPr>
          <w:rFonts w:hint="eastAsia"/>
        </w:rPr>
        <w:t>该方法通常与</w:t>
      </w:r>
      <w:r w:rsidRPr="00224F93">
        <w:rPr>
          <w:rFonts w:hint="eastAsia"/>
        </w:rPr>
        <w:t xml:space="preserve"> createElement() </w:t>
      </w:r>
      <w:r w:rsidRPr="00224F93">
        <w:rPr>
          <w:rFonts w:hint="eastAsia"/>
        </w:rPr>
        <w:t>和</w:t>
      </w:r>
      <w:r w:rsidRPr="00224F93">
        <w:rPr>
          <w:rFonts w:hint="eastAsia"/>
        </w:rPr>
        <w:t xml:space="preserve"> createTextNode() </w:t>
      </w:r>
      <w:r w:rsidRPr="00224F93">
        <w:rPr>
          <w:rFonts w:hint="eastAsia"/>
        </w:rPr>
        <w:t>配合使用</w:t>
      </w:r>
    </w:p>
    <w:tbl>
      <w:tblPr>
        <w:tblStyle w:val="a3"/>
        <w:tblW w:w="0" w:type="auto"/>
        <w:tblLook w:val="04A0" w:firstRow="1" w:lastRow="0" w:firstColumn="1" w:lastColumn="0" w:noHBand="0" w:noVBand="1"/>
      </w:tblPr>
      <w:tblGrid>
        <w:gridCol w:w="8296"/>
      </w:tblGrid>
      <w:tr w:rsidR="00224F93" w14:paraId="40777CA9" w14:textId="77777777" w:rsidTr="00224F93">
        <w:tc>
          <w:tcPr>
            <w:tcW w:w="8296" w:type="dxa"/>
          </w:tcPr>
          <w:p w14:paraId="41ED1577" w14:textId="77777777" w:rsidR="00224F93" w:rsidRPr="00224F93" w:rsidRDefault="00224F93" w:rsidP="00224F93">
            <w:r w:rsidRPr="00224F93">
              <w:rPr>
                <w:rFonts w:hint="eastAsia"/>
              </w:rPr>
              <w:t xml:space="preserve">  &lt;ul id="city"&gt;     &lt;li value="beijing^" id="beijing"&gt;</w:t>
            </w:r>
            <w:r w:rsidRPr="00224F93">
              <w:rPr>
                <w:rFonts w:hint="eastAsia"/>
              </w:rPr>
              <w:t>北京</w:t>
            </w:r>
            <w:r w:rsidRPr="00224F93">
              <w:rPr>
                <w:rFonts w:hint="eastAsia"/>
              </w:rPr>
              <w:t>&lt;/li&gt;        &lt;/ul&gt;</w:t>
            </w:r>
          </w:p>
          <w:p w14:paraId="3F5D60C7" w14:textId="77777777" w:rsidR="00224F93" w:rsidRPr="00224F93" w:rsidRDefault="00224F93" w:rsidP="00224F93">
            <w:r w:rsidRPr="00224F93">
              <w:rPr>
                <w:rFonts w:hint="eastAsia"/>
              </w:rPr>
              <w:t xml:space="preserve">  &lt;ul id="city01"&gt;   &lt;li value="shanghai^" id="shanghai"&gt;</w:t>
            </w:r>
            <w:r w:rsidRPr="00224F93">
              <w:rPr>
                <w:rFonts w:hint="eastAsia"/>
              </w:rPr>
              <w:t>上海</w:t>
            </w:r>
            <w:r w:rsidRPr="00224F93">
              <w:rPr>
                <w:rFonts w:hint="eastAsia"/>
              </w:rPr>
              <w:t>&lt;/li&gt;          &lt;/ul&gt;</w:t>
            </w:r>
          </w:p>
          <w:p w14:paraId="7C56975E" w14:textId="77777777" w:rsidR="00224F93" w:rsidRPr="00224F93" w:rsidRDefault="00224F93" w:rsidP="00224F93">
            <w:r w:rsidRPr="00224F93">
              <w:rPr>
                <w:rFonts w:hint="eastAsia"/>
              </w:rPr>
              <w:t xml:space="preserve"> //</w:t>
            </w:r>
            <w:r w:rsidRPr="00224F93">
              <w:rPr>
                <w:rFonts w:hint="eastAsia"/>
              </w:rPr>
              <w:t>获取父节点</w:t>
            </w:r>
          </w:p>
          <w:p w14:paraId="20F9F2A0" w14:textId="77777777" w:rsidR="00224F93" w:rsidRPr="00224F93" w:rsidRDefault="00224F93" w:rsidP="00224F93">
            <w:r w:rsidRPr="00224F93">
              <w:t xml:space="preserve"> var parentCityNode=document.getElementById("city");</w:t>
            </w:r>
          </w:p>
          <w:p w14:paraId="2FDDB92C" w14:textId="77777777" w:rsidR="00224F93" w:rsidRPr="00224F93" w:rsidRDefault="00224F93" w:rsidP="00224F93">
            <w:r w:rsidRPr="00224F93">
              <w:rPr>
                <w:rFonts w:hint="eastAsia"/>
              </w:rPr>
              <w:t xml:space="preserve"> //</w:t>
            </w:r>
            <w:r w:rsidRPr="00224F93">
              <w:rPr>
                <w:rFonts w:hint="eastAsia"/>
              </w:rPr>
              <w:t>获取子节点</w:t>
            </w:r>
          </w:p>
          <w:p w14:paraId="681586AD" w14:textId="77777777" w:rsidR="00224F93" w:rsidRPr="00224F93" w:rsidRDefault="00224F93" w:rsidP="00224F93">
            <w:r w:rsidRPr="00224F93">
              <w:t xml:space="preserve"> var beijingNode=document.getElementById("beijing");</w:t>
            </w:r>
          </w:p>
          <w:p w14:paraId="1CDC95CF" w14:textId="77777777" w:rsidR="00224F93" w:rsidRPr="00224F93" w:rsidRDefault="00224F93" w:rsidP="00224F93">
            <w:r w:rsidRPr="00224F93">
              <w:t xml:space="preserve"> var shanghaiNode=document.getElementById("shanghai");</w:t>
            </w:r>
          </w:p>
          <w:p w14:paraId="556BDC72" w14:textId="77777777" w:rsidR="00224F93" w:rsidRPr="00224F93" w:rsidRDefault="00224F93" w:rsidP="00224F93">
            <w:r w:rsidRPr="00224F93">
              <w:rPr>
                <w:rFonts w:hint="eastAsia"/>
              </w:rPr>
              <w:t xml:space="preserve"> //</w:t>
            </w:r>
            <w:r w:rsidRPr="00224F93">
              <w:rPr>
                <w:rFonts w:hint="eastAsia"/>
              </w:rPr>
              <w:t>插入</w:t>
            </w:r>
          </w:p>
          <w:p w14:paraId="25F4EEBD" w14:textId="77777777" w:rsidR="00281A48" w:rsidRPr="00224F93" w:rsidRDefault="00224F93">
            <w:r w:rsidRPr="00224F93">
              <w:t xml:space="preserve"> parentCityNode.insertBefore(shanghaiNode,beijingNode);</w:t>
            </w:r>
          </w:p>
        </w:tc>
      </w:tr>
    </w:tbl>
    <w:p w14:paraId="42F63B7B" w14:textId="77777777" w:rsidR="00ED031E" w:rsidRDefault="00ED031E"/>
    <w:tbl>
      <w:tblPr>
        <w:tblStyle w:val="a3"/>
        <w:tblW w:w="0" w:type="auto"/>
        <w:tblLook w:val="04A0" w:firstRow="1" w:lastRow="0" w:firstColumn="1" w:lastColumn="0" w:noHBand="0" w:noVBand="1"/>
      </w:tblPr>
      <w:tblGrid>
        <w:gridCol w:w="8296"/>
      </w:tblGrid>
      <w:tr w:rsidR="00281A48" w14:paraId="3C071854" w14:textId="77777777" w:rsidTr="00281A48">
        <w:tc>
          <w:tcPr>
            <w:tcW w:w="8296" w:type="dxa"/>
          </w:tcPr>
          <w:p w14:paraId="7B54C096" w14:textId="77777777" w:rsidR="00281A48" w:rsidRPr="00281A48" w:rsidRDefault="00281A48" w:rsidP="00281A48">
            <w:r w:rsidRPr="00281A48">
              <w:t>&lt;ul id="city"&gt;</w:t>
            </w:r>
          </w:p>
          <w:p w14:paraId="7D6D31B3" w14:textId="77777777" w:rsidR="00281A48" w:rsidRPr="00281A48" w:rsidRDefault="00281A48" w:rsidP="00281A48">
            <w:r w:rsidRPr="00281A48">
              <w:rPr>
                <w:rFonts w:hint="eastAsia"/>
              </w:rPr>
              <w:t xml:space="preserve">        &lt;li value="beijing^" id="beijing"&gt;</w:t>
            </w:r>
            <w:r w:rsidRPr="00281A48">
              <w:rPr>
                <w:rFonts w:hint="eastAsia"/>
              </w:rPr>
              <w:t>北京</w:t>
            </w:r>
            <w:r w:rsidRPr="00281A48">
              <w:rPr>
                <w:rFonts w:hint="eastAsia"/>
              </w:rPr>
              <w:t>&lt;/li&gt;</w:t>
            </w:r>
          </w:p>
          <w:p w14:paraId="61189FEE" w14:textId="77777777" w:rsidR="00281A48" w:rsidRPr="00281A48" w:rsidRDefault="00281A48" w:rsidP="00281A48">
            <w:r w:rsidRPr="00281A48">
              <w:t xml:space="preserve"> &lt;/ul&gt;</w:t>
            </w:r>
          </w:p>
          <w:p w14:paraId="08BC49B4" w14:textId="77777777" w:rsidR="00281A48" w:rsidRPr="00281A48" w:rsidRDefault="00281A48" w:rsidP="00281A48">
            <w:r w:rsidRPr="00281A48">
              <w:rPr>
                <w:rFonts w:hint="eastAsia"/>
              </w:rPr>
              <w:t xml:space="preserve"> //</w:t>
            </w:r>
            <w:r w:rsidRPr="00281A48">
              <w:rPr>
                <w:rFonts w:hint="eastAsia"/>
              </w:rPr>
              <w:t>获取父节点</w:t>
            </w:r>
          </w:p>
          <w:p w14:paraId="3A642282" w14:textId="77777777" w:rsidR="00281A48" w:rsidRPr="00281A48" w:rsidRDefault="00281A48" w:rsidP="00281A48">
            <w:r w:rsidRPr="00281A48">
              <w:t xml:space="preserve"> var parentCityNode=document.getElementById("city");</w:t>
            </w:r>
          </w:p>
          <w:p w14:paraId="2E8C9DD5" w14:textId="77777777" w:rsidR="00281A48" w:rsidRPr="00281A48" w:rsidRDefault="00281A48" w:rsidP="00281A48">
            <w:r w:rsidRPr="00281A48">
              <w:rPr>
                <w:rFonts w:hint="eastAsia"/>
              </w:rPr>
              <w:t xml:space="preserve"> //</w:t>
            </w:r>
            <w:r w:rsidRPr="00281A48">
              <w:rPr>
                <w:rFonts w:hint="eastAsia"/>
              </w:rPr>
              <w:t>获取子节点</w:t>
            </w:r>
          </w:p>
          <w:p w14:paraId="638FCE97" w14:textId="77777777" w:rsidR="00281A48" w:rsidRPr="00281A48" w:rsidRDefault="00281A48" w:rsidP="00281A48">
            <w:r w:rsidRPr="00281A48">
              <w:t xml:space="preserve"> var beijingNode=document.getElementById("beijing");</w:t>
            </w:r>
          </w:p>
          <w:p w14:paraId="1EF56B5F" w14:textId="77777777" w:rsidR="00281A48" w:rsidRPr="00281A48" w:rsidRDefault="00281A48" w:rsidP="00281A48">
            <w:r w:rsidRPr="00281A48">
              <w:rPr>
                <w:rFonts w:hint="eastAsia"/>
              </w:rPr>
              <w:t xml:space="preserve"> //</w:t>
            </w:r>
            <w:r w:rsidRPr="00281A48">
              <w:rPr>
                <w:rFonts w:hint="eastAsia"/>
              </w:rPr>
              <w:t>创建节点</w:t>
            </w:r>
            <w:r w:rsidRPr="00281A48">
              <w:rPr>
                <w:rFonts w:hint="eastAsia"/>
              </w:rPr>
              <w:t>newShanghaiNode</w:t>
            </w:r>
          </w:p>
          <w:p w14:paraId="4824E04C" w14:textId="77777777" w:rsidR="00281A48" w:rsidRPr="00281A48" w:rsidRDefault="00281A48" w:rsidP="00281A48">
            <w:r w:rsidRPr="00281A48">
              <w:t xml:space="preserve"> var newShanghaiNode=document.createElement("li"); </w:t>
            </w:r>
          </w:p>
          <w:p w14:paraId="49BD93B5" w14:textId="77777777" w:rsidR="00281A48" w:rsidRPr="00281A48" w:rsidRDefault="00281A48" w:rsidP="00281A48">
            <w:r w:rsidRPr="00281A48">
              <w:rPr>
                <w:rFonts w:hint="eastAsia"/>
              </w:rPr>
              <w:t xml:space="preserve"> //</w:t>
            </w:r>
            <w:r w:rsidRPr="00281A48">
              <w:rPr>
                <w:rFonts w:hint="eastAsia"/>
              </w:rPr>
              <w:t>创建</w:t>
            </w:r>
            <w:r w:rsidRPr="00281A48">
              <w:rPr>
                <w:rFonts w:hint="eastAsia"/>
              </w:rPr>
              <w:t>newShanghaiNode</w:t>
            </w:r>
            <w:r w:rsidRPr="00281A48">
              <w:rPr>
                <w:rFonts w:hint="eastAsia"/>
              </w:rPr>
              <w:t>节点的文本节点</w:t>
            </w:r>
          </w:p>
          <w:p w14:paraId="08D86744" w14:textId="77777777" w:rsidR="00281A48" w:rsidRPr="00281A48" w:rsidRDefault="00281A48" w:rsidP="00281A48">
            <w:r w:rsidRPr="00281A48">
              <w:rPr>
                <w:rFonts w:hint="eastAsia"/>
              </w:rPr>
              <w:t xml:space="preserve"> var newTextNode=document.createTextNode("</w:t>
            </w:r>
            <w:r w:rsidRPr="00281A48">
              <w:rPr>
                <w:rFonts w:hint="eastAsia"/>
              </w:rPr>
              <w:t>上海</w:t>
            </w:r>
            <w:r w:rsidRPr="00281A48">
              <w:rPr>
                <w:rFonts w:hint="eastAsia"/>
              </w:rPr>
              <w:t>");</w:t>
            </w:r>
          </w:p>
          <w:p w14:paraId="70FE4D61" w14:textId="77777777" w:rsidR="00281A48" w:rsidRPr="00281A48" w:rsidRDefault="00281A48" w:rsidP="00281A48">
            <w:r w:rsidRPr="00281A48">
              <w:rPr>
                <w:rFonts w:hint="eastAsia"/>
              </w:rPr>
              <w:t>//</w:t>
            </w:r>
            <w:r w:rsidRPr="00281A48">
              <w:rPr>
                <w:rFonts w:hint="eastAsia"/>
              </w:rPr>
              <w:t>在创建的节点上增加文本</w:t>
            </w:r>
          </w:p>
          <w:p w14:paraId="66EB6C7C" w14:textId="77777777" w:rsidR="00281A48" w:rsidRPr="00281A48" w:rsidRDefault="00281A48" w:rsidP="00281A48">
            <w:r w:rsidRPr="00281A48">
              <w:t xml:space="preserve"> newShanghaiNode.appendChild(newTextNode);</w:t>
            </w:r>
          </w:p>
          <w:p w14:paraId="70ADC0C3" w14:textId="77777777" w:rsidR="00281A48" w:rsidRPr="00281A48" w:rsidRDefault="00281A48" w:rsidP="00281A48">
            <w:r w:rsidRPr="00281A48">
              <w:rPr>
                <w:rFonts w:hint="eastAsia"/>
              </w:rPr>
              <w:t xml:space="preserve"> //</w:t>
            </w:r>
            <w:r w:rsidRPr="00281A48">
              <w:rPr>
                <w:rFonts w:hint="eastAsia"/>
              </w:rPr>
              <w:t>插入节点</w:t>
            </w:r>
          </w:p>
          <w:p w14:paraId="54C8F25F" w14:textId="77777777" w:rsidR="00281A48" w:rsidRDefault="00281A48">
            <w:r w:rsidRPr="00281A48">
              <w:t xml:space="preserve"> parentCityNode.insertBefore(newShanghaiNode,beijingNode);</w:t>
            </w:r>
          </w:p>
        </w:tc>
      </w:tr>
    </w:tbl>
    <w:p w14:paraId="773D24FB" w14:textId="77777777" w:rsidR="00224F93" w:rsidRDefault="00224F93"/>
    <w:p w14:paraId="7FC0A28C" w14:textId="77777777" w:rsidR="00224F93" w:rsidRDefault="00281A48">
      <w:r>
        <w:rPr>
          <w:rFonts w:hint="eastAsia"/>
        </w:rPr>
        <w:t>（</w:t>
      </w:r>
      <w:r>
        <w:rPr>
          <w:rFonts w:hint="eastAsia"/>
        </w:rPr>
        <w:t>3</w:t>
      </w:r>
      <w:r>
        <w:t>）</w:t>
      </w:r>
      <w:r w:rsidRPr="00281A48">
        <w:rPr>
          <w:rFonts w:hint="eastAsia"/>
        </w:rPr>
        <w:t xml:space="preserve">DOM </w:t>
      </w:r>
      <w:r w:rsidRPr="00281A48">
        <w:rPr>
          <w:rFonts w:hint="eastAsia"/>
        </w:rPr>
        <w:t>没有提供</w:t>
      </w:r>
      <w:r w:rsidRPr="00281A48">
        <w:rPr>
          <w:rFonts w:hint="eastAsia"/>
        </w:rPr>
        <w:t xml:space="preserve"> insertAfter() </w:t>
      </w:r>
      <w:r w:rsidRPr="00281A48">
        <w:rPr>
          <w:rFonts w:hint="eastAsia"/>
        </w:rPr>
        <w:t>方法</w:t>
      </w:r>
    </w:p>
    <w:tbl>
      <w:tblPr>
        <w:tblStyle w:val="a3"/>
        <w:tblW w:w="0" w:type="auto"/>
        <w:tblLook w:val="04A0" w:firstRow="1" w:lastRow="0" w:firstColumn="1" w:lastColumn="0" w:noHBand="0" w:noVBand="1"/>
      </w:tblPr>
      <w:tblGrid>
        <w:gridCol w:w="8296"/>
      </w:tblGrid>
      <w:tr w:rsidR="00281A48" w14:paraId="0878916E" w14:textId="77777777" w:rsidTr="00281A48">
        <w:tc>
          <w:tcPr>
            <w:tcW w:w="8296" w:type="dxa"/>
          </w:tcPr>
          <w:p w14:paraId="1C28CE52" w14:textId="77777777" w:rsidR="00281A48" w:rsidRPr="00281A48" w:rsidRDefault="00281A48" w:rsidP="00281A48">
            <w:r w:rsidRPr="00281A48">
              <w:t>function insertAfter(newElement,targetElement){</w:t>
            </w:r>
          </w:p>
          <w:p w14:paraId="647FE432" w14:textId="77777777" w:rsidR="00281A48" w:rsidRPr="00281A48" w:rsidRDefault="00281A48" w:rsidP="00281A48">
            <w:r w:rsidRPr="00281A48">
              <w:rPr>
                <w:rFonts w:hint="eastAsia"/>
              </w:rPr>
              <w:t xml:space="preserve">   //</w:t>
            </w:r>
            <w:r w:rsidRPr="00281A48">
              <w:rPr>
                <w:rFonts w:hint="eastAsia"/>
              </w:rPr>
              <w:t>获取目标元素的父节点</w:t>
            </w:r>
          </w:p>
          <w:p w14:paraId="19624C26" w14:textId="77777777" w:rsidR="00281A48" w:rsidRPr="00281A48" w:rsidRDefault="00281A48" w:rsidP="00281A48">
            <w:r w:rsidRPr="00281A48">
              <w:t>var parentElement=targetElement.parentNode;</w:t>
            </w:r>
          </w:p>
          <w:p w14:paraId="6B101C8D" w14:textId="77777777" w:rsidR="00281A48" w:rsidRPr="00281A48" w:rsidRDefault="00281A48" w:rsidP="00281A48">
            <w:r w:rsidRPr="00281A48">
              <w:rPr>
                <w:rFonts w:hint="eastAsia"/>
              </w:rPr>
              <w:lastRenderedPageBreak/>
              <w:t xml:space="preserve">   //</w:t>
            </w:r>
            <w:r w:rsidRPr="00281A48">
              <w:rPr>
                <w:rFonts w:hint="eastAsia"/>
              </w:rPr>
              <w:t>如果目标元素是最后一个元素</w:t>
            </w:r>
            <w:r w:rsidRPr="00281A48">
              <w:rPr>
                <w:rFonts w:hint="eastAsia"/>
              </w:rPr>
              <w:t>,</w:t>
            </w:r>
            <w:r w:rsidRPr="00281A48">
              <w:rPr>
                <w:rFonts w:hint="eastAsia"/>
              </w:rPr>
              <w:t>则新元素插入到目标元素的后面</w:t>
            </w:r>
          </w:p>
          <w:p w14:paraId="642449C0" w14:textId="77777777" w:rsidR="00281A48" w:rsidRPr="00281A48" w:rsidRDefault="00281A48" w:rsidP="00281A48">
            <w:r w:rsidRPr="00281A48">
              <w:t>if(parentElement.lastChild==targetElement){</w:t>
            </w:r>
          </w:p>
          <w:p w14:paraId="5F2E46C1" w14:textId="77777777" w:rsidR="00281A48" w:rsidRPr="00281A48" w:rsidRDefault="00281A48" w:rsidP="00281A48">
            <w:r w:rsidRPr="00281A48">
              <w:t xml:space="preserve">    parentElement.appendChild(newElement);</w:t>
            </w:r>
          </w:p>
          <w:p w14:paraId="0D5D4B8F" w14:textId="77777777" w:rsidR="00281A48" w:rsidRPr="00281A48" w:rsidRDefault="00281A48" w:rsidP="00281A48">
            <w:r w:rsidRPr="00281A48">
              <w:rPr>
                <w:rFonts w:hint="eastAsia"/>
              </w:rPr>
              <w:t>}else{//</w:t>
            </w:r>
            <w:r w:rsidRPr="00281A48">
              <w:rPr>
                <w:rFonts w:hint="eastAsia"/>
              </w:rPr>
              <w:t>如果目标元素不是最后一个元素</w:t>
            </w:r>
            <w:r w:rsidRPr="00281A48">
              <w:rPr>
                <w:rFonts w:hint="eastAsia"/>
              </w:rPr>
              <w:t>,</w:t>
            </w:r>
            <w:r w:rsidRPr="00281A48">
              <w:rPr>
                <w:rFonts w:hint="eastAsia"/>
              </w:rPr>
              <w:t>则新元素插入到目标元素的的</w:t>
            </w:r>
          </w:p>
          <w:p w14:paraId="4F286093" w14:textId="77777777" w:rsidR="00281A48" w:rsidRPr="00281A48" w:rsidRDefault="00281A48" w:rsidP="00281A48">
            <w:r w:rsidRPr="00281A48">
              <w:rPr>
                <w:rFonts w:hint="eastAsia"/>
              </w:rPr>
              <w:t xml:space="preserve">   //</w:t>
            </w:r>
            <w:r w:rsidRPr="00281A48">
              <w:rPr>
                <w:rFonts w:hint="eastAsia"/>
              </w:rPr>
              <w:t>下一个兄弟节点的前面</w:t>
            </w:r>
            <w:r w:rsidRPr="00281A48">
              <w:rPr>
                <w:rFonts w:hint="eastAsia"/>
              </w:rPr>
              <w:t>,</w:t>
            </w:r>
            <w:r w:rsidRPr="00281A48">
              <w:rPr>
                <w:rFonts w:hint="eastAsia"/>
              </w:rPr>
              <w:t>即目标元素的后面</w:t>
            </w:r>
          </w:p>
          <w:p w14:paraId="5B0DC702" w14:textId="77777777" w:rsidR="00281A48" w:rsidRPr="00281A48" w:rsidRDefault="00281A48" w:rsidP="00281A48">
            <w:r w:rsidRPr="00281A48">
              <w:t xml:space="preserve">   parentElement.insertBefore(newElement,targetElement.nextSibling);</w:t>
            </w:r>
          </w:p>
          <w:p w14:paraId="3A988F3D" w14:textId="77777777" w:rsidR="00281A48" w:rsidRPr="00281A48" w:rsidRDefault="00281A48" w:rsidP="00281A48">
            <w:r w:rsidRPr="00281A48">
              <w:t>}</w:t>
            </w:r>
          </w:p>
          <w:p w14:paraId="09BBE623" w14:textId="77777777" w:rsidR="00281A48" w:rsidRDefault="00281A48">
            <w:r w:rsidRPr="00281A48">
              <w:t>}</w:t>
            </w:r>
          </w:p>
        </w:tc>
      </w:tr>
    </w:tbl>
    <w:p w14:paraId="146FCBBB" w14:textId="77777777" w:rsidR="00224F93" w:rsidRDefault="00224F93"/>
    <w:p w14:paraId="1FE78334" w14:textId="77777777" w:rsidR="00607BF6" w:rsidRDefault="00D10772">
      <w:r>
        <w:rPr>
          <w:rFonts w:hint="eastAsia"/>
        </w:rPr>
        <w:t>7</w:t>
      </w:r>
      <w:r>
        <w:t xml:space="preserve">. </w:t>
      </w:r>
      <w:r w:rsidRPr="00D10772">
        <w:rPr>
          <w:rFonts w:hint="eastAsia"/>
        </w:rPr>
        <w:t>删除节点</w:t>
      </w:r>
    </w:p>
    <w:p w14:paraId="0FA11332" w14:textId="77777777" w:rsidR="00D10772" w:rsidRPr="00D10772" w:rsidRDefault="00D10772" w:rsidP="00D10772">
      <w:r w:rsidRPr="00D10772">
        <w:t>removeChild()</w:t>
      </w:r>
    </w:p>
    <w:p w14:paraId="316A2C92" w14:textId="77777777" w:rsidR="00D10772" w:rsidRPr="00D10772" w:rsidRDefault="00D10772" w:rsidP="00D10772">
      <w:r w:rsidRPr="00D10772">
        <w:rPr>
          <w:rFonts w:hint="eastAsia"/>
        </w:rPr>
        <w:t>从一个给定元素里删除一个子节点</w:t>
      </w:r>
    </w:p>
    <w:p w14:paraId="513CBAD9" w14:textId="77777777" w:rsidR="00D10772" w:rsidRPr="00D10772" w:rsidRDefault="00D10772" w:rsidP="00D10772">
      <w:r w:rsidRPr="00D10772">
        <w:t xml:space="preserve">   var reference = element.removeChild(node);</w:t>
      </w:r>
    </w:p>
    <w:p w14:paraId="21D9008F" w14:textId="77777777" w:rsidR="00D10772" w:rsidRPr="00D10772" w:rsidRDefault="00D10772" w:rsidP="00D10772">
      <w:r w:rsidRPr="00D10772">
        <w:rPr>
          <w:rFonts w:hint="eastAsia"/>
        </w:rPr>
        <w:t>返回值是一个指向已被删除的子节点的引用指针。</w:t>
      </w:r>
    </w:p>
    <w:p w14:paraId="1CF72CBE" w14:textId="77777777" w:rsidR="00D10772" w:rsidRPr="00D10772" w:rsidRDefault="00D10772" w:rsidP="00D10772">
      <w:r w:rsidRPr="00D10772">
        <w:rPr>
          <w:rFonts w:hint="eastAsia"/>
        </w:rPr>
        <w:t>某个节点被</w:t>
      </w:r>
      <w:r w:rsidRPr="00D10772">
        <w:rPr>
          <w:rFonts w:hint="eastAsia"/>
        </w:rPr>
        <w:t>removeChild()</w:t>
      </w:r>
      <w:r w:rsidRPr="00D10772">
        <w:rPr>
          <w:rFonts w:hint="eastAsia"/>
        </w:rPr>
        <w:t>方法删除时</w:t>
      </w:r>
      <w:r w:rsidRPr="00D10772">
        <w:rPr>
          <w:rFonts w:hint="eastAsia"/>
        </w:rPr>
        <w:t>,</w:t>
      </w:r>
      <w:r w:rsidRPr="00D10772">
        <w:rPr>
          <w:rFonts w:hint="eastAsia"/>
        </w:rPr>
        <w:t>这个节点所包含的所有子节点将同时被删除。</w:t>
      </w:r>
    </w:p>
    <w:tbl>
      <w:tblPr>
        <w:tblStyle w:val="a3"/>
        <w:tblW w:w="0" w:type="auto"/>
        <w:tblLook w:val="04A0" w:firstRow="1" w:lastRow="0" w:firstColumn="1" w:lastColumn="0" w:noHBand="0" w:noVBand="1"/>
      </w:tblPr>
      <w:tblGrid>
        <w:gridCol w:w="8296"/>
      </w:tblGrid>
      <w:tr w:rsidR="00D10772" w14:paraId="441969CA" w14:textId="77777777" w:rsidTr="00D10772">
        <w:tc>
          <w:tcPr>
            <w:tcW w:w="8296" w:type="dxa"/>
          </w:tcPr>
          <w:p w14:paraId="517C30BE" w14:textId="77777777" w:rsidR="00D10772" w:rsidRPr="00D10772" w:rsidRDefault="00D10772" w:rsidP="00D10772">
            <w:r w:rsidRPr="00D10772">
              <w:rPr>
                <w:rFonts w:hint="eastAsia"/>
              </w:rPr>
              <w:t>&lt;ul id="city"&gt;  &lt;li value="beijing^" id="beijing"&gt;</w:t>
            </w:r>
            <w:r w:rsidRPr="00D10772">
              <w:rPr>
                <w:rFonts w:hint="eastAsia"/>
              </w:rPr>
              <w:t>北京</w:t>
            </w:r>
            <w:r w:rsidRPr="00D10772">
              <w:rPr>
                <w:rFonts w:hint="eastAsia"/>
              </w:rPr>
              <w:t>&lt;/li&gt; &lt;/ul&gt;</w:t>
            </w:r>
          </w:p>
          <w:p w14:paraId="2466B9F3" w14:textId="77777777" w:rsidR="00D10772" w:rsidRPr="00D10772" w:rsidRDefault="00D10772" w:rsidP="00D10772">
            <w:r w:rsidRPr="00D10772">
              <w:t xml:space="preserve"> var ulElement=document.getElementById("city");</w:t>
            </w:r>
          </w:p>
          <w:p w14:paraId="13F8595A" w14:textId="77777777" w:rsidR="00D10772" w:rsidRPr="00D10772" w:rsidRDefault="00D10772" w:rsidP="00D10772">
            <w:r w:rsidRPr="00D10772">
              <w:t xml:space="preserve"> var liElement=document.getElementById("beijing");</w:t>
            </w:r>
          </w:p>
          <w:p w14:paraId="39887C68" w14:textId="77777777" w:rsidR="00D10772" w:rsidRDefault="00D10772" w:rsidP="00D10772">
            <w:r w:rsidRPr="00D10772">
              <w:t xml:space="preserve"> ulElement.removeChild(liElement);</w:t>
            </w:r>
          </w:p>
        </w:tc>
      </w:tr>
    </w:tbl>
    <w:p w14:paraId="1DFC3337" w14:textId="77777777" w:rsidR="00D10772" w:rsidRDefault="00D10772" w:rsidP="00D10772"/>
    <w:p w14:paraId="6F458DBC" w14:textId="77777777" w:rsidR="00607BF6" w:rsidRPr="00D10772" w:rsidRDefault="00D10772" w:rsidP="00D10772">
      <w:r w:rsidRPr="00D10772">
        <w:rPr>
          <w:rFonts w:hint="eastAsia"/>
        </w:rPr>
        <w:t>如果想删除某个节点，但不知道它的父节点是哪一个，</w:t>
      </w:r>
      <w:r w:rsidRPr="00D10772">
        <w:rPr>
          <w:rFonts w:hint="eastAsia"/>
        </w:rPr>
        <w:t xml:space="preserve">parentNode </w:t>
      </w:r>
      <w:r w:rsidRPr="00D10772">
        <w:rPr>
          <w:rFonts w:hint="eastAsia"/>
        </w:rPr>
        <w:t>属性可以帮忙。</w:t>
      </w:r>
    </w:p>
    <w:tbl>
      <w:tblPr>
        <w:tblStyle w:val="a3"/>
        <w:tblW w:w="0" w:type="auto"/>
        <w:tblLook w:val="04A0" w:firstRow="1" w:lastRow="0" w:firstColumn="1" w:lastColumn="0" w:noHBand="0" w:noVBand="1"/>
      </w:tblPr>
      <w:tblGrid>
        <w:gridCol w:w="8296"/>
      </w:tblGrid>
      <w:tr w:rsidR="00D10772" w14:paraId="51B8FEE5" w14:textId="77777777" w:rsidTr="00D10772">
        <w:tc>
          <w:tcPr>
            <w:tcW w:w="8296" w:type="dxa"/>
          </w:tcPr>
          <w:p w14:paraId="5A5B4D72" w14:textId="77777777" w:rsidR="00D10772" w:rsidRPr="00D10772" w:rsidRDefault="00D10772" w:rsidP="00D10772">
            <w:r w:rsidRPr="00D10772">
              <w:rPr>
                <w:rFonts w:hint="eastAsia"/>
              </w:rPr>
              <w:t>&lt;ul id="city"&gt;  &lt;li value="beijing^" id="beijing"&gt;</w:t>
            </w:r>
            <w:r w:rsidRPr="00D10772">
              <w:rPr>
                <w:rFonts w:hint="eastAsia"/>
              </w:rPr>
              <w:t>北京</w:t>
            </w:r>
            <w:r w:rsidRPr="00D10772">
              <w:rPr>
                <w:rFonts w:hint="eastAsia"/>
              </w:rPr>
              <w:t>&lt;/li&gt; &lt;/ul&gt;</w:t>
            </w:r>
          </w:p>
          <w:p w14:paraId="7BB6FAD5" w14:textId="77777777" w:rsidR="00D10772" w:rsidRPr="00D10772" w:rsidRDefault="00D10772" w:rsidP="00D10772">
            <w:r w:rsidRPr="00D10772">
              <w:t xml:space="preserve">   var liElement=document.getElementById("beijing");</w:t>
            </w:r>
          </w:p>
          <w:p w14:paraId="35C1B737" w14:textId="77777777" w:rsidR="00D10772" w:rsidRPr="00D10772" w:rsidRDefault="00D10772" w:rsidP="00D10772">
            <w:r w:rsidRPr="00D10772">
              <w:t xml:space="preserve">   var parentElement=liElement.parentNode;</w:t>
            </w:r>
          </w:p>
          <w:p w14:paraId="639E79F1" w14:textId="77777777" w:rsidR="00D10772" w:rsidRPr="00D10772" w:rsidRDefault="00D10772">
            <w:r w:rsidRPr="00D10772">
              <w:t xml:space="preserve">   parentElement.removeChild(liElement);</w:t>
            </w:r>
          </w:p>
        </w:tc>
      </w:tr>
    </w:tbl>
    <w:p w14:paraId="41178A0F" w14:textId="77777777" w:rsidR="00607BF6" w:rsidRDefault="00607BF6"/>
    <w:p w14:paraId="3F182662" w14:textId="77777777" w:rsidR="00972187" w:rsidRDefault="00972187">
      <w:r>
        <w:rPr>
          <w:rFonts w:hint="eastAsia"/>
        </w:rPr>
        <w:t xml:space="preserve">8. </w:t>
      </w:r>
      <w:r w:rsidRPr="00972187">
        <w:rPr>
          <w:rFonts w:hint="eastAsia"/>
        </w:rPr>
        <w:t>遍历节点树</w:t>
      </w:r>
    </w:p>
    <w:p w14:paraId="1C855BA4" w14:textId="77777777" w:rsidR="00972187" w:rsidRPr="00972187" w:rsidRDefault="00972187" w:rsidP="00972187">
      <w:r w:rsidRPr="00972187">
        <w:rPr>
          <w:rFonts w:hint="eastAsia"/>
        </w:rPr>
        <w:t>ChildNodes</w:t>
      </w:r>
      <w:r w:rsidRPr="00972187">
        <w:rPr>
          <w:rFonts w:hint="eastAsia"/>
        </w:rPr>
        <w:t>：返回一个数组，这个数组由给定元素节点的子节点构成：</w:t>
      </w:r>
    </w:p>
    <w:p w14:paraId="4319547B" w14:textId="77777777" w:rsidR="00972187" w:rsidRPr="00972187" w:rsidRDefault="00972187" w:rsidP="00972187">
      <w:r w:rsidRPr="00972187">
        <w:tab/>
        <w:t>var nodeList = node.childNodes;</w:t>
      </w:r>
    </w:p>
    <w:p w14:paraId="3DCACB79" w14:textId="77777777" w:rsidR="00972187" w:rsidRPr="00972187" w:rsidRDefault="00972187" w:rsidP="00972187">
      <w:r w:rsidRPr="00972187">
        <w:rPr>
          <w:rFonts w:hint="eastAsia"/>
        </w:rPr>
        <w:t>文本节点和属性节点都不可能再包含任何子节点，所以它们的</w:t>
      </w:r>
      <w:r w:rsidRPr="00972187">
        <w:rPr>
          <w:rFonts w:hint="eastAsia"/>
        </w:rPr>
        <w:t xml:space="preserve"> ChildNodes </w:t>
      </w:r>
      <w:r w:rsidRPr="00972187">
        <w:rPr>
          <w:rFonts w:hint="eastAsia"/>
        </w:rPr>
        <w:t>属性永远会返回一个空数组。</w:t>
      </w:r>
    </w:p>
    <w:p w14:paraId="27ECC42A" w14:textId="77777777" w:rsidR="00972187" w:rsidRPr="00972187" w:rsidRDefault="00972187" w:rsidP="00972187">
      <w:r w:rsidRPr="00972187">
        <w:rPr>
          <w:rFonts w:hint="eastAsia"/>
        </w:rPr>
        <w:t>如果想知道某个元素有没有子节点，可以用</w:t>
      </w:r>
      <w:r w:rsidRPr="00972187">
        <w:rPr>
          <w:rFonts w:hint="eastAsia"/>
        </w:rPr>
        <w:t xml:space="preserve"> hasChildNodes </w:t>
      </w:r>
      <w:r w:rsidRPr="00972187">
        <w:rPr>
          <w:rFonts w:hint="eastAsia"/>
        </w:rPr>
        <w:t>方法。</w:t>
      </w:r>
    </w:p>
    <w:p w14:paraId="412E459E" w14:textId="77777777" w:rsidR="00972187" w:rsidRPr="00972187" w:rsidRDefault="00972187" w:rsidP="00972187">
      <w:r w:rsidRPr="00972187">
        <w:rPr>
          <w:rFonts w:hint="eastAsia"/>
        </w:rPr>
        <w:t>如果想知道某个元素有多少个子节点，可以用</w:t>
      </w:r>
      <w:r w:rsidRPr="00972187">
        <w:rPr>
          <w:rFonts w:hint="eastAsia"/>
        </w:rPr>
        <w:t xml:space="preserve"> childNodes </w:t>
      </w:r>
      <w:r w:rsidRPr="00972187">
        <w:rPr>
          <w:rFonts w:hint="eastAsia"/>
        </w:rPr>
        <w:t>数组的</w:t>
      </w:r>
      <w:r w:rsidRPr="00972187">
        <w:rPr>
          <w:rFonts w:hint="eastAsia"/>
        </w:rPr>
        <w:t xml:space="preserve"> length </w:t>
      </w:r>
      <w:r w:rsidRPr="00972187">
        <w:rPr>
          <w:rFonts w:hint="eastAsia"/>
        </w:rPr>
        <w:t>属性。</w:t>
      </w:r>
    </w:p>
    <w:p w14:paraId="27318761" w14:textId="77777777" w:rsidR="00607BF6" w:rsidRDefault="00972187" w:rsidP="00972187">
      <w:r w:rsidRPr="00972187">
        <w:rPr>
          <w:rFonts w:hint="eastAsia"/>
        </w:rPr>
        <w:t xml:space="preserve">childNodes </w:t>
      </w:r>
      <w:r w:rsidRPr="00972187">
        <w:rPr>
          <w:rFonts w:hint="eastAsia"/>
        </w:rPr>
        <w:t>属性是一个只读属性。</w:t>
      </w:r>
    </w:p>
    <w:p w14:paraId="32236AEE" w14:textId="77777777" w:rsidR="00607BF6" w:rsidRDefault="00607BF6"/>
    <w:p w14:paraId="13CA0C5F" w14:textId="77777777" w:rsidR="00972187" w:rsidRDefault="00972187">
      <w:r>
        <w:rPr>
          <w:rFonts w:hint="eastAsia"/>
        </w:rPr>
        <w:t xml:space="preserve">9. </w:t>
      </w:r>
      <w:r w:rsidRPr="00972187">
        <w:rPr>
          <w:rFonts w:hint="eastAsia"/>
        </w:rPr>
        <w:t>获取第一个子节点</w:t>
      </w:r>
    </w:p>
    <w:p w14:paraId="49495F2B" w14:textId="77777777" w:rsidR="00972187" w:rsidRPr="00972187" w:rsidRDefault="00972187" w:rsidP="00972187">
      <w:r w:rsidRPr="00972187">
        <w:rPr>
          <w:rFonts w:hint="eastAsia"/>
        </w:rPr>
        <w:t>firstChild</w:t>
      </w:r>
      <w:r w:rsidRPr="00972187">
        <w:rPr>
          <w:rFonts w:hint="eastAsia"/>
        </w:rPr>
        <w:t>：该属性返回一个给定元素节点的第一个子节点，返回这个节点对象的指针。</w:t>
      </w:r>
    </w:p>
    <w:p w14:paraId="1ED4D97A" w14:textId="77777777" w:rsidR="00972187" w:rsidRPr="00972187" w:rsidRDefault="00972187" w:rsidP="00972187">
      <w:r w:rsidRPr="00972187">
        <w:t xml:space="preserve">    var reference = node.firstChild;</w:t>
      </w:r>
    </w:p>
    <w:p w14:paraId="66A7E387" w14:textId="77777777" w:rsidR="00972187" w:rsidRPr="00972187" w:rsidRDefault="00972187" w:rsidP="00972187">
      <w:r w:rsidRPr="00972187">
        <w:rPr>
          <w:rFonts w:hint="eastAsia"/>
        </w:rPr>
        <w:t>文本节点和属性节点都不可能包含任何子节点，所以它们的</w:t>
      </w:r>
      <w:r w:rsidRPr="00972187">
        <w:rPr>
          <w:rFonts w:hint="eastAsia"/>
        </w:rPr>
        <w:t xml:space="preserve"> firstChild </w:t>
      </w:r>
      <w:r w:rsidRPr="00972187">
        <w:rPr>
          <w:rFonts w:hint="eastAsia"/>
        </w:rPr>
        <w:t>属性永远会返回</w:t>
      </w:r>
      <w:r w:rsidRPr="00972187">
        <w:rPr>
          <w:rFonts w:hint="eastAsia"/>
        </w:rPr>
        <w:t xml:space="preserve"> null</w:t>
      </w:r>
      <w:r w:rsidRPr="00972187">
        <w:rPr>
          <w:rFonts w:hint="eastAsia"/>
        </w:rPr>
        <w:t>。</w:t>
      </w:r>
    </w:p>
    <w:p w14:paraId="51D09373" w14:textId="77777777" w:rsidR="00972187" w:rsidRPr="00972187" w:rsidRDefault="00972187" w:rsidP="00972187">
      <w:r w:rsidRPr="00972187">
        <w:rPr>
          <w:rFonts w:hint="eastAsia"/>
        </w:rPr>
        <w:t>某个元素的</w:t>
      </w:r>
      <w:r w:rsidRPr="00972187">
        <w:rPr>
          <w:rFonts w:hint="eastAsia"/>
        </w:rPr>
        <w:t xml:space="preserve"> firstChild </w:t>
      </w:r>
      <w:r w:rsidRPr="00972187">
        <w:rPr>
          <w:rFonts w:hint="eastAsia"/>
        </w:rPr>
        <w:t>属性等价于这个元素的</w:t>
      </w:r>
      <w:r w:rsidRPr="00972187">
        <w:rPr>
          <w:rFonts w:hint="eastAsia"/>
        </w:rPr>
        <w:t xml:space="preserve"> childNodes </w:t>
      </w:r>
      <w:r w:rsidRPr="00972187">
        <w:rPr>
          <w:rFonts w:hint="eastAsia"/>
        </w:rPr>
        <w:t>节点集合中的第一个节点，即：</w:t>
      </w:r>
    </w:p>
    <w:p w14:paraId="49B581B6" w14:textId="77777777" w:rsidR="00972187" w:rsidRPr="00972187" w:rsidRDefault="00972187" w:rsidP="00972187">
      <w:r w:rsidRPr="00972187">
        <w:t xml:space="preserve">  var reference = node.ChildNodes[0];</w:t>
      </w:r>
    </w:p>
    <w:p w14:paraId="533E0246" w14:textId="77777777" w:rsidR="00607BF6" w:rsidRDefault="00972187" w:rsidP="00972187">
      <w:r w:rsidRPr="00972187">
        <w:rPr>
          <w:rFonts w:hint="eastAsia"/>
        </w:rPr>
        <w:t xml:space="preserve">firstChild </w:t>
      </w:r>
      <w:r w:rsidRPr="00972187">
        <w:rPr>
          <w:rFonts w:hint="eastAsia"/>
        </w:rPr>
        <w:t>属性是一个只读属性。</w:t>
      </w:r>
    </w:p>
    <w:p w14:paraId="0CEA2B7F" w14:textId="77777777" w:rsidR="00607BF6" w:rsidRDefault="00607BF6"/>
    <w:p w14:paraId="0E93687A" w14:textId="77777777" w:rsidR="00224F93" w:rsidRDefault="00972187">
      <w:r>
        <w:rPr>
          <w:rFonts w:hint="eastAsia"/>
        </w:rPr>
        <w:t xml:space="preserve">10. </w:t>
      </w:r>
      <w:r w:rsidRPr="00972187">
        <w:rPr>
          <w:rFonts w:hint="eastAsia"/>
        </w:rPr>
        <w:t>获取最后一个子节点</w:t>
      </w:r>
    </w:p>
    <w:p w14:paraId="481BD2C8" w14:textId="77777777" w:rsidR="00972187" w:rsidRPr="00972187" w:rsidRDefault="00972187" w:rsidP="00972187">
      <w:r w:rsidRPr="00972187">
        <w:rPr>
          <w:rFonts w:hint="eastAsia"/>
        </w:rPr>
        <w:lastRenderedPageBreak/>
        <w:t>lastChild</w:t>
      </w:r>
      <w:r w:rsidRPr="00972187">
        <w:rPr>
          <w:rFonts w:hint="eastAsia"/>
        </w:rPr>
        <w:t>：对应</w:t>
      </w:r>
      <w:r w:rsidRPr="00972187">
        <w:rPr>
          <w:rFonts w:hint="eastAsia"/>
        </w:rPr>
        <w:t xml:space="preserve"> firstChild </w:t>
      </w:r>
      <w:r w:rsidRPr="00972187">
        <w:rPr>
          <w:rFonts w:hint="eastAsia"/>
        </w:rPr>
        <w:t>的一个属性。</w:t>
      </w:r>
    </w:p>
    <w:p w14:paraId="6E7220EA" w14:textId="77777777" w:rsidR="00972187" w:rsidRPr="00972187" w:rsidRDefault="00972187" w:rsidP="00972187">
      <w:r w:rsidRPr="00972187">
        <w:rPr>
          <w:rFonts w:hint="eastAsia"/>
        </w:rPr>
        <w:t xml:space="preserve">nextSibling: </w:t>
      </w:r>
      <w:r w:rsidRPr="00972187">
        <w:rPr>
          <w:rFonts w:hint="eastAsia"/>
        </w:rPr>
        <w:t>返回一个给定节点的下一个兄弟节点。</w:t>
      </w:r>
    </w:p>
    <w:p w14:paraId="2B659E2E" w14:textId="77777777" w:rsidR="00972187" w:rsidRPr="00972187" w:rsidRDefault="00972187" w:rsidP="00972187">
      <w:r w:rsidRPr="00972187">
        <w:rPr>
          <w:rFonts w:hint="eastAsia"/>
        </w:rPr>
        <w:t>parentNode</w:t>
      </w:r>
      <w:r w:rsidRPr="00972187">
        <w:rPr>
          <w:rFonts w:hint="eastAsia"/>
        </w:rPr>
        <w:t>：返回一个给定节点的父节点。</w:t>
      </w:r>
    </w:p>
    <w:p w14:paraId="74721736" w14:textId="77777777" w:rsidR="00972187" w:rsidRPr="00972187" w:rsidRDefault="00972187" w:rsidP="00972187">
      <w:r w:rsidRPr="00972187">
        <w:rPr>
          <w:rFonts w:hint="eastAsia"/>
        </w:rPr>
        <w:t xml:space="preserve">parentNode </w:t>
      </w:r>
      <w:r w:rsidRPr="00972187">
        <w:rPr>
          <w:rFonts w:hint="eastAsia"/>
        </w:rPr>
        <w:t>属性返回的节点永远是一个元素节点，因为只有元素节点才有可能包含子节点。</w:t>
      </w:r>
    </w:p>
    <w:p w14:paraId="57F15DEA" w14:textId="77777777" w:rsidR="00972187" w:rsidRPr="00972187" w:rsidRDefault="00972187" w:rsidP="00972187">
      <w:r w:rsidRPr="00972187">
        <w:rPr>
          <w:rFonts w:hint="eastAsia"/>
        </w:rPr>
        <w:t xml:space="preserve">document </w:t>
      </w:r>
      <w:r w:rsidRPr="00972187">
        <w:rPr>
          <w:rFonts w:hint="eastAsia"/>
        </w:rPr>
        <w:t>节点的没有父节点。</w:t>
      </w:r>
    </w:p>
    <w:p w14:paraId="61ACB80B" w14:textId="77777777" w:rsidR="00224F93" w:rsidRDefault="00972187" w:rsidP="00972187">
      <w:r w:rsidRPr="00972187">
        <w:rPr>
          <w:rFonts w:hint="eastAsia"/>
        </w:rPr>
        <w:t>previousSibling</w:t>
      </w:r>
      <w:r w:rsidRPr="00972187">
        <w:rPr>
          <w:rFonts w:hint="eastAsia"/>
        </w:rPr>
        <w:t>：返回一个给定节点的上一个兄弟节点</w:t>
      </w:r>
    </w:p>
    <w:p w14:paraId="3A1D5643" w14:textId="77777777" w:rsidR="00224F93" w:rsidRDefault="00224F93"/>
    <w:p w14:paraId="12832122" w14:textId="77777777" w:rsidR="00ED031E" w:rsidRDefault="00ED031E"/>
    <w:p w14:paraId="4B9AD231" w14:textId="77777777" w:rsidR="00972187" w:rsidRDefault="002F0C9A">
      <w:r>
        <w:t xml:space="preserve">11. </w:t>
      </w:r>
      <w:r w:rsidRPr="002F0C9A">
        <w:rPr>
          <w:rFonts w:hint="eastAsia"/>
        </w:rPr>
        <w:t>innerHTML</w:t>
      </w:r>
      <w:r w:rsidRPr="002F0C9A">
        <w:rPr>
          <w:rFonts w:hint="eastAsia"/>
        </w:rPr>
        <w:t>属性</w:t>
      </w:r>
    </w:p>
    <w:p w14:paraId="0D7E8E86" w14:textId="77777777" w:rsidR="002F0C9A" w:rsidRPr="002F0C9A" w:rsidRDefault="002F0C9A" w:rsidP="002F0C9A">
      <w:r w:rsidRPr="002F0C9A">
        <w:rPr>
          <w:rFonts w:hint="eastAsia"/>
        </w:rPr>
        <w:t>浏览器几乎都支持该属性，但不是</w:t>
      </w:r>
      <w:r w:rsidRPr="002F0C9A">
        <w:rPr>
          <w:rFonts w:hint="eastAsia"/>
        </w:rPr>
        <w:t xml:space="preserve"> DOM </w:t>
      </w:r>
      <w:r w:rsidRPr="002F0C9A">
        <w:rPr>
          <w:rFonts w:hint="eastAsia"/>
        </w:rPr>
        <w:t>标准的组成部分。</w:t>
      </w:r>
    </w:p>
    <w:p w14:paraId="4B2E73A9" w14:textId="77777777" w:rsidR="00972187" w:rsidRDefault="002F0C9A" w:rsidP="002F0C9A">
      <w:r w:rsidRPr="002F0C9A">
        <w:rPr>
          <w:rFonts w:hint="eastAsia"/>
        </w:rPr>
        <w:t xml:space="preserve">innerHTML </w:t>
      </w:r>
      <w:r w:rsidRPr="002F0C9A">
        <w:rPr>
          <w:rFonts w:hint="eastAsia"/>
        </w:rPr>
        <w:t>属性可以用来读，写某给定元素里的</w:t>
      </w:r>
      <w:r w:rsidRPr="002F0C9A">
        <w:rPr>
          <w:rFonts w:hint="eastAsia"/>
        </w:rPr>
        <w:t xml:space="preserve"> HTML </w:t>
      </w:r>
      <w:r w:rsidRPr="002F0C9A">
        <w:rPr>
          <w:rFonts w:hint="eastAsia"/>
        </w:rPr>
        <w:t>内容。</w:t>
      </w:r>
    </w:p>
    <w:tbl>
      <w:tblPr>
        <w:tblStyle w:val="a3"/>
        <w:tblW w:w="0" w:type="auto"/>
        <w:tblLook w:val="04A0" w:firstRow="1" w:lastRow="0" w:firstColumn="1" w:lastColumn="0" w:noHBand="0" w:noVBand="1"/>
      </w:tblPr>
      <w:tblGrid>
        <w:gridCol w:w="8296"/>
      </w:tblGrid>
      <w:tr w:rsidR="002F0C9A" w14:paraId="5643822F" w14:textId="77777777" w:rsidTr="002F0C9A">
        <w:tc>
          <w:tcPr>
            <w:tcW w:w="8296" w:type="dxa"/>
          </w:tcPr>
          <w:p w14:paraId="5017F116" w14:textId="77777777" w:rsidR="002F0C9A" w:rsidRPr="002F0C9A" w:rsidRDefault="002F0C9A" w:rsidP="002F0C9A">
            <w:r w:rsidRPr="002F0C9A">
              <w:t>&lt;div id="city"&gt;&lt;/div&gt;</w:t>
            </w:r>
          </w:p>
          <w:p w14:paraId="4188B8E7" w14:textId="77777777" w:rsidR="002F0C9A" w:rsidRPr="002F0C9A" w:rsidRDefault="002F0C9A" w:rsidP="002F0C9A"/>
          <w:p w14:paraId="352A3C94" w14:textId="77777777" w:rsidR="002F0C9A" w:rsidRPr="002F0C9A" w:rsidRDefault="002F0C9A" w:rsidP="002F0C9A">
            <w:r w:rsidRPr="002F0C9A">
              <w:t xml:space="preserve">  var divElement=document.getElementById("city");</w:t>
            </w:r>
          </w:p>
          <w:p w14:paraId="3062B842" w14:textId="77777777" w:rsidR="002F0C9A" w:rsidRPr="002F0C9A" w:rsidRDefault="002F0C9A">
            <w:r w:rsidRPr="002F0C9A">
              <w:rPr>
                <w:rFonts w:hint="eastAsia"/>
              </w:rPr>
              <w:t xml:space="preserve">  divElement.innerHTML="&lt;li value='beijing^'' id='beijing'&gt;</w:t>
            </w:r>
            <w:r w:rsidRPr="002F0C9A">
              <w:rPr>
                <w:rFonts w:hint="eastAsia"/>
              </w:rPr>
              <w:t>北京</w:t>
            </w:r>
            <w:r>
              <w:rPr>
                <w:rFonts w:hint="eastAsia"/>
              </w:rPr>
              <w:t>&lt;/li&gt;";</w:t>
            </w:r>
          </w:p>
        </w:tc>
      </w:tr>
    </w:tbl>
    <w:p w14:paraId="76E6267A" w14:textId="77777777" w:rsidR="00972187" w:rsidRPr="002F0C9A" w:rsidRDefault="00972187"/>
    <w:p w14:paraId="765F1B9D" w14:textId="77777777" w:rsidR="00972187" w:rsidRDefault="007C50EC" w:rsidP="007C50EC">
      <w:pPr>
        <w:pStyle w:val="1"/>
      </w:pPr>
      <w:bookmarkStart w:id="15" w:name="_Toc442129862"/>
      <w:r>
        <w:rPr>
          <w:rFonts w:hint="eastAsia"/>
        </w:rPr>
        <w:t>第三章</w:t>
      </w:r>
      <w:r>
        <w:rPr>
          <w:rFonts w:hint="eastAsia"/>
        </w:rPr>
        <w:t xml:space="preserve"> </w:t>
      </w:r>
      <w:r>
        <w:rPr>
          <w:rFonts w:hint="eastAsia"/>
        </w:rPr>
        <w:t>相关</w:t>
      </w:r>
      <w:r>
        <w:t>案例</w:t>
      </w:r>
      <w:bookmarkEnd w:id="15"/>
    </w:p>
    <w:p w14:paraId="39B35BA2" w14:textId="77777777" w:rsidR="00972187" w:rsidRDefault="007C50EC" w:rsidP="007C50EC">
      <w:pPr>
        <w:pStyle w:val="2"/>
      </w:pPr>
      <w:bookmarkStart w:id="16" w:name="_Toc442129863"/>
      <w:r>
        <w:rPr>
          <w:rFonts w:hint="eastAsia"/>
        </w:rPr>
        <w:t xml:space="preserve">3.1 </w:t>
      </w:r>
      <w:r w:rsidRPr="007C50EC">
        <w:rPr>
          <w:rFonts w:hint="eastAsia"/>
        </w:rPr>
        <w:t>显示弹出窗口</w:t>
      </w:r>
      <w:bookmarkEnd w:id="16"/>
    </w:p>
    <w:p w14:paraId="30CF2A99" w14:textId="77777777" w:rsidR="00972187" w:rsidRDefault="007C50EC">
      <w:r>
        <w:rPr>
          <w:rFonts w:hint="eastAsia"/>
        </w:rPr>
        <w:t>方案一</w:t>
      </w:r>
    </w:p>
    <w:p w14:paraId="16A1F3C5" w14:textId="77777777" w:rsidR="007C50EC" w:rsidRPr="007C50EC" w:rsidRDefault="007C50EC" w:rsidP="007C50EC">
      <w:r w:rsidRPr="007C50EC">
        <w:rPr>
          <w:rFonts w:hint="eastAsia"/>
        </w:rPr>
        <w:t>语法：</w:t>
      </w:r>
    </w:p>
    <w:p w14:paraId="5E118B48" w14:textId="77777777" w:rsidR="007C50EC" w:rsidRPr="007C50EC" w:rsidRDefault="007C50EC" w:rsidP="007C50EC">
      <w:r w:rsidRPr="007C50EC">
        <w:t>vReturnValue = window . showModalDialog ( sURL,</w:t>
      </w:r>
      <w:r>
        <w:t xml:space="preserve"> </w:t>
      </w:r>
      <w:r w:rsidRPr="007C50EC">
        <w:t>vArguments , sFeatures )</w:t>
      </w:r>
    </w:p>
    <w:p w14:paraId="62192444" w14:textId="77777777" w:rsidR="007C50EC" w:rsidRPr="007C50EC" w:rsidRDefault="007C50EC" w:rsidP="007C50EC">
      <w:r w:rsidRPr="007C50EC">
        <w:rPr>
          <w:rFonts w:hint="eastAsia"/>
        </w:rPr>
        <w:t>参数说明：</w:t>
      </w:r>
      <w:r w:rsidRPr="007C50EC">
        <w:rPr>
          <w:rFonts w:hint="eastAsia"/>
        </w:rPr>
        <w:t xml:space="preserve"> </w:t>
      </w:r>
    </w:p>
    <w:p w14:paraId="7991401B" w14:textId="77777777" w:rsidR="007C50EC" w:rsidRPr="007C50EC" w:rsidRDefault="007C50EC" w:rsidP="007C50EC">
      <w:r w:rsidRPr="007C50EC">
        <w:rPr>
          <w:rFonts w:hint="eastAsia"/>
        </w:rPr>
        <w:t>sURL--</w:t>
      </w:r>
      <w:r w:rsidRPr="007C50EC">
        <w:rPr>
          <w:rFonts w:hint="eastAsia"/>
        </w:rPr>
        <w:t>必选参数</w:t>
      </w:r>
      <w:r w:rsidRPr="007C50EC">
        <w:rPr>
          <w:rFonts w:hint="eastAsia"/>
        </w:rPr>
        <w:t>,</w:t>
      </w:r>
      <w:r w:rsidRPr="007C50EC">
        <w:rPr>
          <w:rFonts w:hint="eastAsia"/>
        </w:rPr>
        <w:t>用来指定对话框要显示的文档的</w:t>
      </w:r>
      <w:r w:rsidRPr="007C50EC">
        <w:rPr>
          <w:rFonts w:hint="eastAsia"/>
        </w:rPr>
        <w:t>URL</w:t>
      </w:r>
      <w:r w:rsidRPr="007C50EC">
        <w:rPr>
          <w:rFonts w:hint="eastAsia"/>
        </w:rPr>
        <w:t>。</w:t>
      </w:r>
      <w:r w:rsidRPr="007C50EC">
        <w:rPr>
          <w:rFonts w:hint="eastAsia"/>
        </w:rPr>
        <w:t xml:space="preserve"> </w:t>
      </w:r>
    </w:p>
    <w:p w14:paraId="5455523B" w14:textId="77777777" w:rsidR="007C50EC" w:rsidRPr="007C50EC" w:rsidRDefault="007C50EC" w:rsidP="007C50EC">
      <w:r w:rsidRPr="007C50EC">
        <w:rPr>
          <w:rFonts w:hint="eastAsia"/>
        </w:rPr>
        <w:t>vArguments--</w:t>
      </w:r>
      <w:r w:rsidRPr="007C50EC">
        <w:rPr>
          <w:rFonts w:hint="eastAsia"/>
        </w:rPr>
        <w:t>可选参数，用来向对话框传递参数。传递的参数类型不限，包括数组等。对话框通过</w:t>
      </w:r>
      <w:r w:rsidRPr="007C50EC">
        <w:rPr>
          <w:rFonts w:hint="eastAsia"/>
        </w:rPr>
        <w:t>window.dialogArguments</w:t>
      </w:r>
      <w:r w:rsidRPr="007C50EC">
        <w:rPr>
          <w:rFonts w:hint="eastAsia"/>
        </w:rPr>
        <w:t>来取得传递进来的参数。</w:t>
      </w:r>
      <w:r w:rsidRPr="007C50EC">
        <w:rPr>
          <w:rFonts w:hint="eastAsia"/>
        </w:rPr>
        <w:t xml:space="preserve"> </w:t>
      </w:r>
    </w:p>
    <w:p w14:paraId="6840762D" w14:textId="77777777" w:rsidR="00972187" w:rsidRDefault="007C50EC" w:rsidP="007C50EC">
      <w:r w:rsidRPr="007C50EC">
        <w:rPr>
          <w:rFonts w:hint="eastAsia"/>
        </w:rPr>
        <w:t>sFeatures--</w:t>
      </w:r>
      <w:r w:rsidRPr="007C50EC">
        <w:rPr>
          <w:rFonts w:hint="eastAsia"/>
        </w:rPr>
        <w:t>可选参数，用来描述对话框的外观等信息，可以使用一个或几个，用分号“</w:t>
      </w:r>
      <w:r w:rsidRPr="007C50EC">
        <w:rPr>
          <w:rFonts w:hint="eastAsia"/>
        </w:rPr>
        <w:t>;</w:t>
      </w:r>
      <w:r w:rsidRPr="007C50EC">
        <w:rPr>
          <w:rFonts w:hint="eastAsia"/>
        </w:rPr>
        <w:t>”隔开。</w:t>
      </w:r>
    </w:p>
    <w:p w14:paraId="0C0286E6" w14:textId="77777777" w:rsidR="00972187" w:rsidRDefault="00972187"/>
    <w:p w14:paraId="57FDE445" w14:textId="77777777" w:rsidR="007C50EC" w:rsidRDefault="007C50EC">
      <w:r>
        <w:rPr>
          <w:rFonts w:hint="eastAsia"/>
        </w:rPr>
        <w:t>方案</w:t>
      </w:r>
      <w:r>
        <w:t>二</w:t>
      </w:r>
    </w:p>
    <w:p w14:paraId="422B062E" w14:textId="77777777" w:rsidR="007C50EC" w:rsidRPr="007C50EC" w:rsidRDefault="007C50EC" w:rsidP="007C50EC">
      <w:r w:rsidRPr="007C50EC">
        <w:rPr>
          <w:rFonts w:hint="eastAsia"/>
        </w:rPr>
        <w:t xml:space="preserve">window.opener </w:t>
      </w:r>
      <w:r w:rsidRPr="007C50EC">
        <w:rPr>
          <w:rFonts w:hint="eastAsia"/>
        </w:rPr>
        <w:t>的用法</w:t>
      </w:r>
    </w:p>
    <w:p w14:paraId="0798E7C2" w14:textId="77777777" w:rsidR="007C50EC" w:rsidRPr="007C50EC" w:rsidRDefault="007C50EC" w:rsidP="007C50EC">
      <w:r w:rsidRPr="007C50EC">
        <w:rPr>
          <w:rFonts w:hint="eastAsia"/>
        </w:rPr>
        <w:t xml:space="preserve">     window.opener </w:t>
      </w:r>
      <w:r w:rsidRPr="007C50EC">
        <w:rPr>
          <w:rFonts w:hint="eastAsia"/>
        </w:rPr>
        <w:t>返回的是创建当前窗口的那个窗口的引用，比如点击了</w:t>
      </w:r>
      <w:r w:rsidRPr="007C50EC">
        <w:rPr>
          <w:rFonts w:hint="eastAsia"/>
        </w:rPr>
        <w:t>a.htm</w:t>
      </w:r>
      <w:r w:rsidRPr="007C50EC">
        <w:rPr>
          <w:rFonts w:hint="eastAsia"/>
        </w:rPr>
        <w:t>上的一个链接而打开了</w:t>
      </w:r>
      <w:r w:rsidRPr="007C50EC">
        <w:rPr>
          <w:rFonts w:hint="eastAsia"/>
        </w:rPr>
        <w:t>b.htm</w:t>
      </w:r>
      <w:r w:rsidRPr="007C50EC">
        <w:rPr>
          <w:rFonts w:hint="eastAsia"/>
        </w:rPr>
        <w:t>，然后我们打算在</w:t>
      </w:r>
      <w:r w:rsidRPr="007C50EC">
        <w:rPr>
          <w:rFonts w:hint="eastAsia"/>
        </w:rPr>
        <w:t>b.htm</w:t>
      </w:r>
      <w:r w:rsidRPr="007C50EC">
        <w:rPr>
          <w:rFonts w:hint="eastAsia"/>
        </w:rPr>
        <w:t>上输入一个值然后赋予</w:t>
      </w:r>
      <w:r w:rsidRPr="007C50EC">
        <w:rPr>
          <w:rFonts w:hint="eastAsia"/>
        </w:rPr>
        <w:t>a.htm</w:t>
      </w:r>
      <w:r w:rsidRPr="007C50EC">
        <w:rPr>
          <w:rFonts w:hint="eastAsia"/>
        </w:rPr>
        <w:t>上的一个</w:t>
      </w:r>
      <w:r w:rsidRPr="007C50EC">
        <w:rPr>
          <w:rFonts w:hint="eastAsia"/>
        </w:rPr>
        <w:t>id</w:t>
      </w:r>
      <w:r w:rsidRPr="007C50EC">
        <w:rPr>
          <w:rFonts w:hint="eastAsia"/>
        </w:rPr>
        <w:t>为“</w:t>
      </w:r>
      <w:r w:rsidRPr="007C50EC">
        <w:rPr>
          <w:rFonts w:hint="eastAsia"/>
        </w:rPr>
        <w:t>name</w:t>
      </w:r>
      <w:r w:rsidRPr="007C50EC">
        <w:rPr>
          <w:rFonts w:hint="eastAsia"/>
        </w:rPr>
        <w:t>”的</w:t>
      </w:r>
      <w:r w:rsidRPr="007C50EC">
        <w:rPr>
          <w:rFonts w:hint="eastAsia"/>
        </w:rPr>
        <w:t>text</w:t>
      </w:r>
      <w:r w:rsidRPr="007C50EC">
        <w:rPr>
          <w:rFonts w:hint="eastAsia"/>
        </w:rPr>
        <w:t>中，就可以写为：</w:t>
      </w:r>
      <w:r w:rsidRPr="007C50EC">
        <w:rPr>
          <w:rFonts w:hint="eastAsia"/>
        </w:rPr>
        <w:t xml:space="preserve"> </w:t>
      </w:r>
      <w:r w:rsidRPr="007C50EC">
        <w:rPr>
          <w:rFonts w:hint="eastAsia"/>
        </w:rPr>
        <w:br/>
        <w:t>    window.opener.document.getElementById("name").value = "</w:t>
      </w:r>
      <w:r w:rsidRPr="007C50EC">
        <w:rPr>
          <w:rFonts w:hint="eastAsia"/>
        </w:rPr>
        <w:t>输入的数据</w:t>
      </w:r>
      <w:r w:rsidRPr="007C50EC">
        <w:rPr>
          <w:rFonts w:hint="eastAsia"/>
        </w:rPr>
        <w:t>";</w:t>
      </w:r>
    </w:p>
    <w:p w14:paraId="0FFFB72D" w14:textId="77777777" w:rsidR="007C50EC" w:rsidRDefault="007C50EC">
      <w:r>
        <w:rPr>
          <w:rFonts w:hint="eastAsia"/>
        </w:rPr>
        <w:t>[</w:t>
      </w:r>
      <w:r>
        <w:rPr>
          <w:rFonts w:hint="eastAsia"/>
        </w:rPr>
        <w:t>练习</w:t>
      </w:r>
      <w:r w:rsidR="00CB7A0E">
        <w:rPr>
          <w:rFonts w:hint="eastAsia"/>
        </w:rPr>
        <w:t>6</w:t>
      </w:r>
      <w:r>
        <w:rPr>
          <w:rFonts w:hint="eastAsia"/>
        </w:rPr>
        <w:t>]</w:t>
      </w:r>
    </w:p>
    <w:p w14:paraId="6022E794" w14:textId="77777777" w:rsidR="00972187" w:rsidRDefault="00CB7A0E">
      <w:r w:rsidRPr="00CB7A0E">
        <w:rPr>
          <w:noProof/>
        </w:rPr>
        <w:lastRenderedPageBreak/>
        <w:drawing>
          <wp:inline distT="0" distB="0" distL="0" distR="0" wp14:anchorId="1AFF0E0D" wp14:editId="45CAC9AF">
            <wp:extent cx="5274310" cy="2612390"/>
            <wp:effectExtent l="0" t="0" r="2540" b="0"/>
            <wp:docPr id="6758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588"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2612390"/>
                    </a:xfrm>
                    <a:prstGeom prst="rect">
                      <a:avLst/>
                    </a:prstGeom>
                    <a:noFill/>
                    <a:ln>
                      <a:noFill/>
                    </a:ln>
                    <a:effectLst/>
                    <a:extLst/>
                  </pic:spPr>
                </pic:pic>
              </a:graphicData>
            </a:graphic>
          </wp:inline>
        </w:drawing>
      </w:r>
    </w:p>
    <w:p w14:paraId="361AF561" w14:textId="77777777" w:rsidR="00972187" w:rsidRDefault="00972187"/>
    <w:p w14:paraId="43445132" w14:textId="77777777" w:rsidR="00CB7A0E" w:rsidRDefault="00CB7A0E">
      <w:r>
        <w:rPr>
          <w:rFonts w:hint="eastAsia"/>
        </w:rPr>
        <w:t>[</w:t>
      </w:r>
      <w:r>
        <w:rPr>
          <w:rFonts w:hint="eastAsia"/>
        </w:rPr>
        <w:t>练习</w:t>
      </w:r>
      <w:r>
        <w:rPr>
          <w:rFonts w:hint="eastAsia"/>
        </w:rPr>
        <w:t>7]</w:t>
      </w:r>
    </w:p>
    <w:p w14:paraId="2EEBC587" w14:textId="77777777" w:rsidR="00CB7A0E" w:rsidRDefault="00CB7A0E">
      <w:r w:rsidRPr="00CB7A0E">
        <w:rPr>
          <w:noProof/>
        </w:rPr>
        <w:drawing>
          <wp:inline distT="0" distB="0" distL="0" distR="0" wp14:anchorId="0FA82AEC" wp14:editId="41836C3D">
            <wp:extent cx="2590800" cy="914400"/>
            <wp:effectExtent l="0" t="0" r="0" b="0"/>
            <wp:docPr id="6861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613"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5908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2605A822" w14:textId="77777777" w:rsidR="00972187" w:rsidRPr="00CB7A0E" w:rsidRDefault="00CB7A0E" w:rsidP="00CB7A0E">
      <w:r w:rsidRPr="00CB7A0E">
        <w:rPr>
          <w:rFonts w:hint="eastAsia"/>
        </w:rPr>
        <w:t>当</w:t>
      </w:r>
      <w:r w:rsidRPr="00CB7A0E">
        <w:rPr>
          <w:rFonts w:hint="eastAsia"/>
        </w:rPr>
        <w:t xml:space="preserve"> checkbox </w:t>
      </w:r>
      <w:r w:rsidRPr="00CB7A0E">
        <w:rPr>
          <w:rFonts w:hint="eastAsia"/>
        </w:rPr>
        <w:t>节点有</w:t>
      </w:r>
      <w:r w:rsidRPr="00CB7A0E">
        <w:rPr>
          <w:rFonts w:hint="eastAsia"/>
        </w:rPr>
        <w:t xml:space="preserve"> checked </w:t>
      </w:r>
      <w:r w:rsidRPr="00CB7A0E">
        <w:rPr>
          <w:rFonts w:hint="eastAsia"/>
        </w:rPr>
        <w:t>属性时</w:t>
      </w:r>
      <w:r w:rsidRPr="00CB7A0E">
        <w:rPr>
          <w:rFonts w:hint="eastAsia"/>
        </w:rPr>
        <w:t xml:space="preserve">, </w:t>
      </w:r>
      <w:r w:rsidRPr="00CB7A0E">
        <w:rPr>
          <w:rFonts w:hint="eastAsia"/>
        </w:rPr>
        <w:t>在</w:t>
      </w:r>
      <w:r w:rsidRPr="00CB7A0E">
        <w:rPr>
          <w:rFonts w:hint="eastAsia"/>
        </w:rPr>
        <w:t xml:space="preserve"> HTML </w:t>
      </w:r>
      <w:r w:rsidRPr="00CB7A0E">
        <w:rPr>
          <w:rFonts w:hint="eastAsia"/>
        </w:rPr>
        <w:t>页面上即表现为</w:t>
      </w:r>
      <w:r w:rsidRPr="00CB7A0E">
        <w:rPr>
          <w:rFonts w:hint="eastAsia"/>
        </w:rPr>
        <w:t xml:space="preserve"> "</w:t>
      </w:r>
      <w:r w:rsidRPr="00CB7A0E">
        <w:rPr>
          <w:rFonts w:hint="eastAsia"/>
        </w:rPr>
        <w:t>被选中</w:t>
      </w:r>
      <w:r w:rsidRPr="00CB7A0E">
        <w:rPr>
          <w:rFonts w:hint="eastAsia"/>
        </w:rPr>
        <w:t>"</w:t>
      </w:r>
      <w:r>
        <w:rPr>
          <w:rFonts w:hint="eastAsia"/>
        </w:rPr>
        <w:t>；</w:t>
      </w:r>
      <w:r w:rsidRPr="00CB7A0E">
        <w:rPr>
          <w:rFonts w:hint="eastAsia"/>
        </w:rPr>
        <w:t>利用</w:t>
      </w:r>
      <w:r w:rsidRPr="00CB7A0E">
        <w:rPr>
          <w:rFonts w:hint="eastAsia"/>
        </w:rPr>
        <w:t xml:space="preserve"> setAttribute("checked", "checked"); </w:t>
      </w:r>
      <w:r w:rsidRPr="00CB7A0E">
        <w:rPr>
          <w:rFonts w:hint="eastAsia"/>
        </w:rPr>
        <w:t>实现选中</w:t>
      </w:r>
      <w:r>
        <w:rPr>
          <w:rFonts w:hint="eastAsia"/>
        </w:rPr>
        <w:t>,</w:t>
      </w:r>
      <w:r w:rsidRPr="00CB7A0E">
        <w:rPr>
          <w:rFonts w:hint="eastAsia"/>
        </w:rPr>
        <w:t xml:space="preserve">setAttribute("checked",null); </w:t>
      </w:r>
      <w:r w:rsidRPr="00CB7A0E">
        <w:rPr>
          <w:rFonts w:hint="eastAsia"/>
        </w:rPr>
        <w:t>实现不被选中</w:t>
      </w:r>
      <w:r>
        <w:rPr>
          <w:rFonts w:hint="eastAsia"/>
        </w:rPr>
        <w:t>；</w:t>
      </w:r>
      <w:r w:rsidRPr="00CB7A0E">
        <w:rPr>
          <w:rFonts w:hint="eastAsia"/>
        </w:rPr>
        <w:t>也可以利用</w:t>
      </w:r>
      <w:r w:rsidRPr="00CB7A0E">
        <w:rPr>
          <w:rFonts w:hint="eastAsia"/>
        </w:rPr>
        <w:t xml:space="preserve"> </w:t>
      </w:r>
      <w:r w:rsidRPr="00CB7A0E">
        <w:t>document.getElementById("checkedAll_2").checked = "checked";</w:t>
      </w:r>
      <w:r w:rsidRPr="00CB7A0E">
        <w:rPr>
          <w:rFonts w:hint="eastAsia"/>
        </w:rPr>
        <w:t>实现选中</w:t>
      </w:r>
      <w:r w:rsidRPr="00CB7A0E">
        <w:rPr>
          <w:rFonts w:hint="eastAsia"/>
        </w:rPr>
        <w:t xml:space="preserve">, </w:t>
      </w:r>
      <w:r w:rsidRPr="00CB7A0E">
        <w:rPr>
          <w:rFonts w:hint="eastAsia"/>
        </w:rPr>
        <w:t>利用</w:t>
      </w:r>
      <w:r w:rsidRPr="00CB7A0E">
        <w:rPr>
          <w:rFonts w:hint="eastAsia"/>
        </w:rPr>
        <w:t xml:space="preserve"> document.getElementById("checkedAll_2").checked = null; </w:t>
      </w:r>
      <w:r w:rsidRPr="00CB7A0E">
        <w:rPr>
          <w:rFonts w:hint="eastAsia"/>
        </w:rPr>
        <w:t>实现不被选中</w:t>
      </w:r>
      <w:r w:rsidR="008D5591">
        <w:rPr>
          <w:rFonts w:hint="eastAsia"/>
        </w:rPr>
        <w:t>。</w:t>
      </w:r>
    </w:p>
    <w:p w14:paraId="420FDCE5" w14:textId="77777777" w:rsidR="00972187" w:rsidRDefault="00972187"/>
    <w:p w14:paraId="759A0E09" w14:textId="77777777" w:rsidR="00F823F7" w:rsidRPr="00F823F7" w:rsidRDefault="00F823F7">
      <w:r>
        <w:t>[</w:t>
      </w:r>
      <w:r>
        <w:rPr>
          <w:rFonts w:hint="eastAsia"/>
        </w:rPr>
        <w:t>练习</w:t>
      </w:r>
      <w:r>
        <w:rPr>
          <w:rFonts w:hint="eastAsia"/>
        </w:rPr>
        <w:t>8</w:t>
      </w:r>
      <w:r>
        <w:t>]</w:t>
      </w:r>
    </w:p>
    <w:p w14:paraId="32196F19" w14:textId="77777777" w:rsidR="00972187" w:rsidRDefault="00F823F7">
      <w:r w:rsidRPr="00F823F7">
        <w:rPr>
          <w:noProof/>
        </w:rPr>
        <w:drawing>
          <wp:inline distT="0" distB="0" distL="0" distR="0" wp14:anchorId="69DC2518" wp14:editId="3D87E7C1">
            <wp:extent cx="3876675" cy="2352675"/>
            <wp:effectExtent l="0" t="0" r="9525" b="9525"/>
            <wp:docPr id="6963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636"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76675" cy="2352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14C7E76E" w14:textId="77777777" w:rsidR="00972187" w:rsidRDefault="00F823F7">
      <w:r w:rsidRPr="00F823F7">
        <w:rPr>
          <w:noProof/>
        </w:rPr>
        <w:lastRenderedPageBreak/>
        <w:drawing>
          <wp:inline distT="0" distB="0" distL="0" distR="0" wp14:anchorId="21D2AF62" wp14:editId="2A9EF508">
            <wp:extent cx="3648075" cy="2228850"/>
            <wp:effectExtent l="0" t="0" r="9525" b="0"/>
            <wp:docPr id="6963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637"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48075" cy="2228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5406162A" w14:textId="77777777" w:rsidR="00972187" w:rsidRDefault="00972187"/>
    <w:p w14:paraId="088D33BC" w14:textId="77777777" w:rsidR="00F823F7" w:rsidRDefault="0021773F">
      <w:r>
        <w:rPr>
          <w:rFonts w:hint="eastAsia"/>
        </w:rPr>
        <w:t>[</w:t>
      </w:r>
      <w:r>
        <w:rPr>
          <w:rFonts w:hint="eastAsia"/>
        </w:rPr>
        <w:t>练习</w:t>
      </w:r>
      <w:r>
        <w:rPr>
          <w:rFonts w:hint="eastAsia"/>
        </w:rPr>
        <w:t>9]</w:t>
      </w:r>
    </w:p>
    <w:p w14:paraId="2C066B0C" w14:textId="77777777" w:rsidR="0021773F" w:rsidRDefault="0021773F">
      <w:r w:rsidRPr="0021773F">
        <w:rPr>
          <w:noProof/>
        </w:rPr>
        <w:drawing>
          <wp:inline distT="0" distB="0" distL="0" distR="0" wp14:anchorId="2F2AF0C0" wp14:editId="1D62BC1C">
            <wp:extent cx="1885950" cy="419100"/>
            <wp:effectExtent l="0" t="0" r="0" b="0"/>
            <wp:docPr id="7066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66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885950" cy="41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0D45643C" w14:textId="77777777" w:rsidR="0021773F" w:rsidRDefault="0021773F">
      <w:r w:rsidRPr="0021773F">
        <w:rPr>
          <w:noProof/>
        </w:rPr>
        <w:drawing>
          <wp:inline distT="0" distB="0" distL="0" distR="0" wp14:anchorId="6FD74726" wp14:editId="30D179DC">
            <wp:extent cx="1857375" cy="1504950"/>
            <wp:effectExtent l="0" t="0" r="9525" b="0"/>
            <wp:docPr id="7066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661"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857375" cy="150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3A23001A" w14:textId="77777777" w:rsidR="00972187" w:rsidRDefault="0021773F">
      <w:r w:rsidRPr="0021773F">
        <w:rPr>
          <w:noProof/>
        </w:rPr>
        <w:drawing>
          <wp:inline distT="0" distB="0" distL="0" distR="0" wp14:anchorId="6F3CCCE7" wp14:editId="0A8DADE9">
            <wp:extent cx="2057400" cy="1428750"/>
            <wp:effectExtent l="0" t="0" r="0" b="0"/>
            <wp:docPr id="7066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663"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057400" cy="1428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r>
        <w:rPr>
          <w:rFonts w:hint="eastAsia"/>
        </w:rPr>
        <w:t xml:space="preserve">       </w:t>
      </w:r>
      <w:r w:rsidRPr="0021773F">
        <w:rPr>
          <w:noProof/>
        </w:rPr>
        <w:drawing>
          <wp:inline distT="0" distB="0" distL="0" distR="0" wp14:anchorId="78557E03" wp14:editId="02D0260A">
            <wp:extent cx="2009775" cy="2708473"/>
            <wp:effectExtent l="0" t="0" r="0" b="0"/>
            <wp:docPr id="7066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665"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023339" cy="2726752"/>
                    </a:xfrm>
                    <a:prstGeom prst="rect">
                      <a:avLst/>
                    </a:prstGeom>
                    <a:noFill/>
                    <a:ln>
                      <a:noFill/>
                    </a:ln>
                    <a:effectLst/>
                    <a:extLst/>
                  </pic:spPr>
                </pic:pic>
              </a:graphicData>
            </a:graphic>
          </wp:inline>
        </w:drawing>
      </w:r>
    </w:p>
    <w:p w14:paraId="6BC7C906" w14:textId="77777777" w:rsidR="00972187" w:rsidRDefault="00972187"/>
    <w:tbl>
      <w:tblPr>
        <w:tblStyle w:val="a3"/>
        <w:tblW w:w="0" w:type="auto"/>
        <w:tblLook w:val="04A0" w:firstRow="1" w:lastRow="0" w:firstColumn="1" w:lastColumn="0" w:noHBand="0" w:noVBand="1"/>
      </w:tblPr>
      <w:tblGrid>
        <w:gridCol w:w="8296"/>
      </w:tblGrid>
      <w:tr w:rsidR="00CC7546" w14:paraId="0E1DC32D" w14:textId="77777777" w:rsidTr="00CC7546">
        <w:tc>
          <w:tcPr>
            <w:tcW w:w="8296" w:type="dxa"/>
          </w:tcPr>
          <w:p w14:paraId="6A77D460" w14:textId="77777777" w:rsidR="00CC7546" w:rsidRPr="00CC7546" w:rsidRDefault="00CC7546" w:rsidP="00CC7546">
            <w:r w:rsidRPr="00CC7546">
              <w:t>function parseXML(filename){</w:t>
            </w:r>
          </w:p>
          <w:p w14:paraId="121B67FB" w14:textId="77777777" w:rsidR="00CC7546" w:rsidRPr="00CC7546" w:rsidRDefault="00CC7546" w:rsidP="00CC7546">
            <w:r w:rsidRPr="00CC7546">
              <w:t xml:space="preserve">     var xmlDoc;</w:t>
            </w:r>
          </w:p>
          <w:p w14:paraId="4070BA63" w14:textId="77777777" w:rsidR="00CC7546" w:rsidRPr="00CC7546" w:rsidRDefault="00CC7546" w:rsidP="00CC7546">
            <w:r w:rsidRPr="00CC7546">
              <w:t xml:space="preserve">     try { //Internet Explorer</w:t>
            </w:r>
          </w:p>
          <w:p w14:paraId="3FAB3644" w14:textId="77777777" w:rsidR="00CC7546" w:rsidRPr="00CC7546" w:rsidRDefault="00CC7546" w:rsidP="00CC7546">
            <w:r w:rsidRPr="00CC7546">
              <w:tab/>
              <w:t xml:space="preserve">         xmlDoc = new ActiveXObject("Microsoft.XMLDOM");</w:t>
            </w:r>
          </w:p>
          <w:p w14:paraId="264DA16D" w14:textId="77777777" w:rsidR="00CC7546" w:rsidRPr="00CC7546" w:rsidRDefault="00CC7546" w:rsidP="00CC7546">
            <w:r w:rsidRPr="00CC7546">
              <w:lastRenderedPageBreak/>
              <w:t xml:space="preserve">           } catch (e) {</w:t>
            </w:r>
          </w:p>
          <w:p w14:paraId="0B369A75" w14:textId="77777777" w:rsidR="00CC7546" w:rsidRPr="00CC7546" w:rsidRDefault="00CC7546" w:rsidP="00CC7546">
            <w:r w:rsidRPr="00CC7546">
              <w:t xml:space="preserve">                 try { //Firefox, Mozilla, Opera, etc.</w:t>
            </w:r>
          </w:p>
          <w:p w14:paraId="48D03566" w14:textId="77777777" w:rsidR="00CC7546" w:rsidRPr="00CC7546" w:rsidRDefault="00CC7546" w:rsidP="00CC7546">
            <w:r w:rsidRPr="00CC7546">
              <w:t xml:space="preserve">                         xmlDoc = document.implementation.createDocument("", "", null);</w:t>
            </w:r>
          </w:p>
          <w:p w14:paraId="769D5B0D" w14:textId="77777777" w:rsidR="00CC7546" w:rsidRPr="00CC7546" w:rsidRDefault="00CC7546" w:rsidP="00CC7546">
            <w:r w:rsidRPr="00CC7546">
              <w:t xml:space="preserve">                 } catch (e) { }</w:t>
            </w:r>
          </w:p>
          <w:p w14:paraId="0DBAE921" w14:textId="77777777" w:rsidR="00CC7546" w:rsidRPr="00CC7546" w:rsidRDefault="00CC7546" w:rsidP="00CC7546">
            <w:r w:rsidRPr="00CC7546">
              <w:t xml:space="preserve">           }</w:t>
            </w:r>
          </w:p>
          <w:p w14:paraId="568E3D93" w14:textId="77777777" w:rsidR="00CC7546" w:rsidRPr="00CC7546" w:rsidRDefault="00CC7546" w:rsidP="00CC7546">
            <w:r w:rsidRPr="00CC7546">
              <w:rPr>
                <w:rFonts w:hint="eastAsia"/>
              </w:rPr>
              <w:t>//</w:t>
            </w:r>
            <w:r w:rsidRPr="00CC7546">
              <w:rPr>
                <w:rFonts w:hint="eastAsia"/>
              </w:rPr>
              <w:t>关闭异步加载，这样确保在文档完全加载之前解析器不会继续脚本的执行。</w:t>
            </w:r>
            <w:r w:rsidRPr="00CC7546">
              <w:rPr>
                <w:rFonts w:hint="eastAsia"/>
              </w:rPr>
              <w:t xml:space="preserve"> </w:t>
            </w:r>
          </w:p>
          <w:p w14:paraId="29DD1F26" w14:textId="77777777" w:rsidR="00CC7546" w:rsidRPr="00CC7546" w:rsidRDefault="00CC7546" w:rsidP="00CC7546">
            <w:r w:rsidRPr="00CC7546">
              <w:t>xmlDoc.async=false;</w:t>
            </w:r>
          </w:p>
          <w:p w14:paraId="2300BA1E" w14:textId="77777777" w:rsidR="00CC7546" w:rsidRPr="00CC7546" w:rsidRDefault="00CC7546" w:rsidP="00CC7546">
            <w:r w:rsidRPr="00CC7546">
              <w:rPr>
                <w:rFonts w:hint="eastAsia"/>
              </w:rPr>
              <w:t>//</w:t>
            </w:r>
            <w:r w:rsidRPr="00CC7546">
              <w:rPr>
                <w:rFonts w:hint="eastAsia"/>
              </w:rPr>
              <w:t>解析器加载名为</w:t>
            </w:r>
            <w:r w:rsidRPr="00CC7546">
              <w:rPr>
                <w:rFonts w:hint="eastAsia"/>
              </w:rPr>
              <w:t xml:space="preserve"> "xxx.xml" </w:t>
            </w:r>
            <w:r w:rsidRPr="00CC7546">
              <w:rPr>
                <w:rFonts w:hint="eastAsia"/>
              </w:rPr>
              <w:t>的</w:t>
            </w:r>
            <w:r w:rsidRPr="00CC7546">
              <w:rPr>
                <w:rFonts w:hint="eastAsia"/>
              </w:rPr>
              <w:t xml:space="preserve"> XML </w:t>
            </w:r>
            <w:r w:rsidRPr="00CC7546">
              <w:rPr>
                <w:rFonts w:hint="eastAsia"/>
              </w:rPr>
              <w:t>文档、</w:t>
            </w:r>
          </w:p>
          <w:p w14:paraId="6DF0C50C" w14:textId="77777777" w:rsidR="00CC7546" w:rsidRPr="00CC7546" w:rsidRDefault="00CC7546" w:rsidP="00CC7546">
            <w:r w:rsidRPr="00CC7546">
              <w:t>xmlDoc.load(filename);</w:t>
            </w:r>
          </w:p>
          <w:p w14:paraId="48C44762" w14:textId="77777777" w:rsidR="00CC7546" w:rsidRPr="00CC7546" w:rsidRDefault="00CC7546" w:rsidP="00CC7546">
            <w:r w:rsidRPr="00CC7546">
              <w:t>return xmlDoc;</w:t>
            </w:r>
          </w:p>
          <w:p w14:paraId="2CF35557" w14:textId="77777777" w:rsidR="00CC7546" w:rsidRDefault="00CC7546">
            <w:r w:rsidRPr="00CC7546">
              <w:t>}</w:t>
            </w:r>
          </w:p>
        </w:tc>
      </w:tr>
    </w:tbl>
    <w:p w14:paraId="26D53D49" w14:textId="77777777" w:rsidR="0021773F" w:rsidRDefault="0021773F"/>
    <w:p w14:paraId="5D9CEC3D" w14:textId="77777777" w:rsidR="0021773F" w:rsidRDefault="00CC7546" w:rsidP="00CC7546">
      <w:pPr>
        <w:pStyle w:val="1"/>
      </w:pPr>
      <w:bookmarkStart w:id="17" w:name="_Toc442129864"/>
      <w:r w:rsidRPr="00CC7546">
        <w:rPr>
          <w:rFonts w:hint="eastAsia"/>
        </w:rPr>
        <w:t>附录</w:t>
      </w:r>
      <w:bookmarkEnd w:id="17"/>
    </w:p>
    <w:p w14:paraId="681FCE61" w14:textId="77777777" w:rsidR="00CC7546" w:rsidRPr="00CC7546" w:rsidRDefault="00CC7546" w:rsidP="00CC7546">
      <w:r w:rsidRPr="00CC7546">
        <w:rPr>
          <w:rFonts w:hint="eastAsia"/>
        </w:rPr>
        <w:t>在逻辑运算中，</w:t>
      </w:r>
      <w:r w:rsidRPr="00CC7546">
        <w:rPr>
          <w:rFonts w:hint="eastAsia"/>
        </w:rPr>
        <w:t>0</w:t>
      </w:r>
      <w:r w:rsidRPr="00CC7546">
        <w:rPr>
          <w:rFonts w:hint="eastAsia"/>
        </w:rPr>
        <w:t>、</w:t>
      </w:r>
      <w:r w:rsidRPr="00CC7546">
        <w:rPr>
          <w:rFonts w:hint="eastAsia"/>
        </w:rPr>
        <w:t>""</w:t>
      </w:r>
      <w:r w:rsidRPr="00CC7546">
        <w:rPr>
          <w:rFonts w:hint="eastAsia"/>
        </w:rPr>
        <w:t>、</w:t>
      </w:r>
      <w:r w:rsidRPr="00CC7546">
        <w:rPr>
          <w:rFonts w:hint="eastAsia"/>
        </w:rPr>
        <w:t>false</w:t>
      </w:r>
      <w:r w:rsidRPr="00CC7546">
        <w:rPr>
          <w:rFonts w:hint="eastAsia"/>
        </w:rPr>
        <w:t>、</w:t>
      </w:r>
      <w:r w:rsidRPr="00CC7546">
        <w:rPr>
          <w:rFonts w:hint="eastAsia"/>
        </w:rPr>
        <w:t>null</w:t>
      </w:r>
      <w:r w:rsidRPr="00CC7546">
        <w:rPr>
          <w:rFonts w:hint="eastAsia"/>
        </w:rPr>
        <w:t>、</w:t>
      </w:r>
      <w:r w:rsidRPr="00CC7546">
        <w:rPr>
          <w:rFonts w:hint="eastAsia"/>
        </w:rPr>
        <w:t xml:space="preserve">  undefined</w:t>
      </w:r>
      <w:r w:rsidRPr="00CC7546">
        <w:rPr>
          <w:rFonts w:hint="eastAsia"/>
        </w:rPr>
        <w:t>、</w:t>
      </w:r>
      <w:r w:rsidRPr="00CC7546">
        <w:rPr>
          <w:rFonts w:hint="eastAsia"/>
        </w:rPr>
        <w:t>NaN</w:t>
      </w:r>
      <w:r w:rsidRPr="00CC7546">
        <w:rPr>
          <w:rFonts w:hint="eastAsia"/>
        </w:rPr>
        <w:t>均表示</w:t>
      </w:r>
      <w:r w:rsidRPr="00CC7546">
        <w:rPr>
          <w:rFonts w:hint="eastAsia"/>
        </w:rPr>
        <w:t>false</w:t>
      </w:r>
    </w:p>
    <w:p w14:paraId="273D407F" w14:textId="77777777" w:rsidR="00CC7546" w:rsidRPr="00CC7546" w:rsidRDefault="00CC7546" w:rsidP="00CC7546">
      <w:r w:rsidRPr="00CC7546">
        <w:rPr>
          <w:rFonts w:hint="eastAsia"/>
        </w:rPr>
        <w:t>null</w:t>
      </w:r>
      <w:r w:rsidRPr="00CC7546">
        <w:rPr>
          <w:rFonts w:hint="eastAsia"/>
        </w:rPr>
        <w:t>，对象不存在</w:t>
      </w:r>
      <w:r w:rsidRPr="00CC7546">
        <w:rPr>
          <w:rFonts w:hint="eastAsia"/>
        </w:rPr>
        <w:t xml:space="preserve">     </w:t>
      </w:r>
      <w:r w:rsidRPr="00CC7546">
        <w:rPr>
          <w:rFonts w:hint="eastAsia"/>
        </w:rPr>
        <w:t>当前页面不存在</w:t>
      </w:r>
      <w:r w:rsidRPr="00CC7546">
        <w:rPr>
          <w:rFonts w:hint="eastAsia"/>
        </w:rPr>
        <w:t>id</w:t>
      </w:r>
      <w:r w:rsidRPr="00CC7546">
        <w:rPr>
          <w:rFonts w:hint="eastAsia"/>
        </w:rPr>
        <w:t>对象</w:t>
      </w:r>
    </w:p>
    <w:p w14:paraId="73E01922" w14:textId="77777777" w:rsidR="00CC7546" w:rsidRPr="00CC7546" w:rsidRDefault="00CC7546" w:rsidP="00CC7546">
      <w:r w:rsidRPr="00CC7546">
        <w:t xml:space="preserve">      var ii= document.getElementById("id");</w:t>
      </w:r>
    </w:p>
    <w:p w14:paraId="773114C0" w14:textId="77777777" w:rsidR="00CC7546" w:rsidRPr="00CC7546" w:rsidRDefault="00CC7546" w:rsidP="00CC7546">
      <w:r w:rsidRPr="00CC7546">
        <w:t xml:space="preserve">     alert(ii);   //nul</w:t>
      </w:r>
      <w:r>
        <w:t>l</w:t>
      </w:r>
    </w:p>
    <w:p w14:paraId="30F5FD11" w14:textId="77777777" w:rsidR="00CC7546" w:rsidRPr="00CC7546" w:rsidRDefault="00CC7546" w:rsidP="00CC7546">
      <w:r w:rsidRPr="00CC7546">
        <w:rPr>
          <w:rFonts w:hint="eastAsia"/>
        </w:rPr>
        <w:t xml:space="preserve">undefined </w:t>
      </w:r>
      <w:r w:rsidRPr="00CC7546">
        <w:rPr>
          <w:rFonts w:hint="eastAsia"/>
        </w:rPr>
        <w:t>声明的变量没有初始化</w:t>
      </w:r>
      <w:r w:rsidRPr="00CC7546">
        <w:rPr>
          <w:rFonts w:hint="eastAsia"/>
        </w:rPr>
        <w:t xml:space="preserve">  </w:t>
      </w:r>
      <w:r w:rsidRPr="00CC7546">
        <w:rPr>
          <w:rFonts w:hint="eastAsia"/>
        </w:rPr>
        <w:t xml:space="preserve">　或者对象属性，方法不存在</w:t>
      </w:r>
      <w:r w:rsidRPr="00CC7546">
        <w:rPr>
          <w:rFonts w:hint="eastAsia"/>
        </w:rPr>
        <w:t xml:space="preserve"> </w:t>
      </w:r>
    </w:p>
    <w:p w14:paraId="67FA3DA1" w14:textId="77777777" w:rsidR="00CC7546" w:rsidRPr="00CC7546" w:rsidRDefault="00CC7546" w:rsidP="00CC7546">
      <w:r w:rsidRPr="00CC7546">
        <w:t xml:space="preserve">     var i;</w:t>
      </w:r>
    </w:p>
    <w:p w14:paraId="061B3C22" w14:textId="77777777" w:rsidR="00CC7546" w:rsidRPr="00CC7546" w:rsidRDefault="00CC7546" w:rsidP="00CC7546">
      <w:r w:rsidRPr="00CC7546">
        <w:t xml:space="preserve">     alert(i);</w:t>
      </w:r>
    </w:p>
    <w:p w14:paraId="5DDE9461" w14:textId="77777777" w:rsidR="00CC7546" w:rsidRPr="00CC7546" w:rsidRDefault="00CC7546" w:rsidP="00CC7546">
      <w:r w:rsidRPr="00CC7546">
        <w:t xml:space="preserve">     if(i==undefined){</w:t>
      </w:r>
    </w:p>
    <w:p w14:paraId="3EEF37A3" w14:textId="77777777" w:rsidR="00CC7546" w:rsidRPr="00CC7546" w:rsidRDefault="00CC7546" w:rsidP="00CC7546">
      <w:r w:rsidRPr="00CC7546">
        <w:t xml:space="preserve">          alert("dddddddddddddd"); </w:t>
      </w:r>
    </w:p>
    <w:p w14:paraId="7A363F5A" w14:textId="77777777" w:rsidR="00CC7546" w:rsidRPr="00CC7546" w:rsidRDefault="00CC7546" w:rsidP="00CC7546">
      <w:r w:rsidRPr="00CC7546">
        <w:t xml:space="preserve">      }</w:t>
      </w:r>
    </w:p>
    <w:p w14:paraId="0E29696B" w14:textId="77777777" w:rsidR="00CC7546" w:rsidRPr="00CC7546" w:rsidRDefault="00CC7546" w:rsidP="00CC7546">
      <w:r w:rsidRPr="00CC7546">
        <w:rPr>
          <w:rFonts w:hint="eastAsia"/>
        </w:rPr>
        <w:t xml:space="preserve">     </w:t>
      </w:r>
      <w:r w:rsidRPr="00CC7546">
        <w:rPr>
          <w:rFonts w:hint="eastAsia"/>
        </w:rPr>
        <w:t>对象属性</w:t>
      </w:r>
      <w:r w:rsidRPr="00CC7546">
        <w:rPr>
          <w:rFonts w:hint="eastAsia"/>
        </w:rPr>
        <w:t>,</w:t>
      </w:r>
      <w:r w:rsidRPr="00CC7546">
        <w:rPr>
          <w:rFonts w:hint="eastAsia"/>
        </w:rPr>
        <w:t>方法不存在</w:t>
      </w:r>
      <w:r w:rsidRPr="00CC7546">
        <w:rPr>
          <w:rFonts w:hint="eastAsia"/>
        </w:rPr>
        <w:t xml:space="preserve"> </w:t>
      </w:r>
    </w:p>
    <w:p w14:paraId="65BDDBF3" w14:textId="77777777" w:rsidR="0021773F" w:rsidRDefault="00CC7546" w:rsidP="00CC7546">
      <w:r w:rsidRPr="00CC7546">
        <w:rPr>
          <w:rFonts w:hint="eastAsia"/>
        </w:rPr>
        <w:t xml:space="preserve">     alert(document.oiji);</w:t>
      </w:r>
      <w:r w:rsidRPr="00CC7546">
        <w:rPr>
          <w:rFonts w:hint="eastAsia"/>
        </w:rPr>
        <w:t xml:space="preserve">　　</w:t>
      </w:r>
      <w:r w:rsidRPr="00CC7546">
        <w:rPr>
          <w:rFonts w:hint="eastAsia"/>
        </w:rPr>
        <w:t xml:space="preserve">  // undefined</w:t>
      </w:r>
    </w:p>
    <w:p w14:paraId="3FABEE51" w14:textId="77777777" w:rsidR="0021773F" w:rsidRDefault="0021773F"/>
    <w:p w14:paraId="41E268A0" w14:textId="77777777" w:rsidR="0021773F" w:rsidRDefault="0021773F"/>
    <w:p w14:paraId="25D49BBE" w14:textId="77777777" w:rsidR="0021773F" w:rsidRDefault="0021773F"/>
    <w:p w14:paraId="686784CA" w14:textId="77777777" w:rsidR="0021773F" w:rsidRDefault="0021773F"/>
    <w:p w14:paraId="665E1F22" w14:textId="77777777" w:rsidR="0021773F" w:rsidRDefault="0021773F"/>
    <w:p w14:paraId="43DD4ED1" w14:textId="77777777" w:rsidR="0021773F" w:rsidRDefault="0021773F"/>
    <w:p w14:paraId="1C257E3F" w14:textId="77777777" w:rsidR="0021773F" w:rsidRDefault="0021773F"/>
    <w:p w14:paraId="6568F3F4" w14:textId="77777777" w:rsidR="0021773F" w:rsidRDefault="0021773F"/>
    <w:p w14:paraId="0663B2E8" w14:textId="77777777" w:rsidR="0021773F" w:rsidRDefault="0021773F"/>
    <w:p w14:paraId="39D32AE6" w14:textId="77777777" w:rsidR="0021773F" w:rsidRDefault="0021773F"/>
    <w:p w14:paraId="7521915E" w14:textId="77777777" w:rsidR="005C0D34" w:rsidRDefault="005C0D34"/>
    <w:p w14:paraId="23D2BEDB" w14:textId="77777777" w:rsidR="005C0D34" w:rsidRDefault="005C0D34"/>
    <w:p w14:paraId="66F0AD33" w14:textId="77777777" w:rsidR="00803FE7" w:rsidRDefault="00803FE7"/>
    <w:p w14:paraId="3A316EF8" w14:textId="77777777" w:rsidR="00803FE7" w:rsidRDefault="00803FE7"/>
    <w:sectPr w:rsidR="00803FE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B23775" w14:textId="77777777" w:rsidR="00EF4AD4" w:rsidRDefault="00EF4AD4" w:rsidP="00EF4AD4">
      <w:r>
        <w:separator/>
      </w:r>
    </w:p>
  </w:endnote>
  <w:endnote w:type="continuationSeparator" w:id="0">
    <w:p w14:paraId="42074C04" w14:textId="77777777" w:rsidR="00EF4AD4" w:rsidRDefault="00EF4AD4" w:rsidP="00EF4A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隶书">
    <w:panose1 w:val="02010509060101010101"/>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9014EF" w14:textId="77777777" w:rsidR="00EF4AD4" w:rsidRDefault="00EF4AD4" w:rsidP="00EF4AD4">
      <w:r>
        <w:separator/>
      </w:r>
    </w:p>
  </w:footnote>
  <w:footnote w:type="continuationSeparator" w:id="0">
    <w:p w14:paraId="5454A342" w14:textId="77777777" w:rsidR="00EF4AD4" w:rsidRDefault="00EF4AD4" w:rsidP="00EF4AD4">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D68EC"/>
    <w:rsid w:val="000249DD"/>
    <w:rsid w:val="00067B03"/>
    <w:rsid w:val="00152288"/>
    <w:rsid w:val="0015663C"/>
    <w:rsid w:val="001F221E"/>
    <w:rsid w:val="002149AC"/>
    <w:rsid w:val="0021773F"/>
    <w:rsid w:val="00217A1C"/>
    <w:rsid w:val="00224F93"/>
    <w:rsid w:val="00281A48"/>
    <w:rsid w:val="002C0784"/>
    <w:rsid w:val="002D68EC"/>
    <w:rsid w:val="002F0C9A"/>
    <w:rsid w:val="0039372B"/>
    <w:rsid w:val="003E3984"/>
    <w:rsid w:val="0051752E"/>
    <w:rsid w:val="00583D63"/>
    <w:rsid w:val="005C0D34"/>
    <w:rsid w:val="005F7903"/>
    <w:rsid w:val="00607BF6"/>
    <w:rsid w:val="00680653"/>
    <w:rsid w:val="006A3A47"/>
    <w:rsid w:val="006E0461"/>
    <w:rsid w:val="006E08BF"/>
    <w:rsid w:val="00734D04"/>
    <w:rsid w:val="00746B07"/>
    <w:rsid w:val="007C50EC"/>
    <w:rsid w:val="007E43EA"/>
    <w:rsid w:val="007F047C"/>
    <w:rsid w:val="00803FE7"/>
    <w:rsid w:val="008D5591"/>
    <w:rsid w:val="008D5F23"/>
    <w:rsid w:val="008D64CC"/>
    <w:rsid w:val="008E1CFA"/>
    <w:rsid w:val="00951AA7"/>
    <w:rsid w:val="00972187"/>
    <w:rsid w:val="009E56AC"/>
    <w:rsid w:val="00A44232"/>
    <w:rsid w:val="00AD2800"/>
    <w:rsid w:val="00AF6BDD"/>
    <w:rsid w:val="00B83998"/>
    <w:rsid w:val="00BA3CC4"/>
    <w:rsid w:val="00CB7A0E"/>
    <w:rsid w:val="00CC7546"/>
    <w:rsid w:val="00D10772"/>
    <w:rsid w:val="00D24B32"/>
    <w:rsid w:val="00D31079"/>
    <w:rsid w:val="00D628C6"/>
    <w:rsid w:val="00E03179"/>
    <w:rsid w:val="00E243BA"/>
    <w:rsid w:val="00ED031E"/>
    <w:rsid w:val="00EF4AD4"/>
    <w:rsid w:val="00F33862"/>
    <w:rsid w:val="00F51951"/>
    <w:rsid w:val="00F7658F"/>
    <w:rsid w:val="00F823F7"/>
    <w:rsid w:val="00F963AE"/>
    <w:rsid w:val="00FB4021"/>
    <w:rsid w:val="00FE13E0"/>
    <w:rsid w:val="00FF7E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0F6E70E4"/>
  <w15:chartTrackingRefBased/>
  <w15:docId w15:val="{E3F98732-A761-4CF9-9826-6D7B8340D0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6E08B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33862"/>
    <w:pPr>
      <w:keepNext/>
      <w:keepLines/>
      <w:spacing w:line="360"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E08BF"/>
    <w:pPr>
      <w:keepNext/>
      <w:keepLines/>
      <w:spacing w:line="360" w:lineRule="auto"/>
      <w:outlineLvl w:val="2"/>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E08BF"/>
    <w:rPr>
      <w:b/>
      <w:bCs/>
      <w:kern w:val="44"/>
      <w:sz w:val="44"/>
      <w:szCs w:val="44"/>
    </w:rPr>
  </w:style>
  <w:style w:type="character" w:customStyle="1" w:styleId="2Char">
    <w:name w:val="标题 2 Char"/>
    <w:basedOn w:val="a0"/>
    <w:link w:val="2"/>
    <w:uiPriority w:val="9"/>
    <w:rsid w:val="00F33862"/>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6E08BF"/>
    <w:rPr>
      <w:b/>
      <w:bCs/>
      <w:sz w:val="28"/>
      <w:szCs w:val="28"/>
    </w:rPr>
  </w:style>
  <w:style w:type="table" w:styleId="a3">
    <w:name w:val="Table Grid"/>
    <w:basedOn w:val="a1"/>
    <w:uiPriority w:val="39"/>
    <w:rsid w:val="00803FE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
    <w:name w:val="TOC Heading"/>
    <w:basedOn w:val="1"/>
    <w:next w:val="a"/>
    <w:uiPriority w:val="39"/>
    <w:unhideWhenUsed/>
    <w:qFormat/>
    <w:rsid w:val="00F963A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F963AE"/>
  </w:style>
  <w:style w:type="paragraph" w:styleId="20">
    <w:name w:val="toc 2"/>
    <w:basedOn w:val="a"/>
    <w:next w:val="a"/>
    <w:autoRedefine/>
    <w:uiPriority w:val="39"/>
    <w:unhideWhenUsed/>
    <w:rsid w:val="00F963AE"/>
    <w:pPr>
      <w:ind w:leftChars="200" w:left="420"/>
    </w:pPr>
  </w:style>
  <w:style w:type="paragraph" w:styleId="30">
    <w:name w:val="toc 3"/>
    <w:basedOn w:val="a"/>
    <w:next w:val="a"/>
    <w:autoRedefine/>
    <w:uiPriority w:val="39"/>
    <w:unhideWhenUsed/>
    <w:rsid w:val="00F963AE"/>
    <w:pPr>
      <w:ind w:leftChars="400" w:left="840"/>
    </w:pPr>
  </w:style>
  <w:style w:type="character" w:styleId="a4">
    <w:name w:val="Hyperlink"/>
    <w:basedOn w:val="a0"/>
    <w:uiPriority w:val="99"/>
    <w:unhideWhenUsed/>
    <w:rsid w:val="00F963AE"/>
    <w:rPr>
      <w:color w:val="0563C1" w:themeColor="hyperlink"/>
      <w:u w:val="single"/>
    </w:rPr>
  </w:style>
  <w:style w:type="paragraph" w:styleId="a5">
    <w:name w:val="header"/>
    <w:basedOn w:val="a"/>
    <w:link w:val="Char"/>
    <w:uiPriority w:val="99"/>
    <w:unhideWhenUsed/>
    <w:rsid w:val="00EF4AD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EF4AD4"/>
    <w:rPr>
      <w:sz w:val="18"/>
      <w:szCs w:val="18"/>
    </w:rPr>
  </w:style>
  <w:style w:type="paragraph" w:styleId="a6">
    <w:name w:val="footer"/>
    <w:basedOn w:val="a"/>
    <w:link w:val="Char0"/>
    <w:uiPriority w:val="99"/>
    <w:unhideWhenUsed/>
    <w:rsid w:val="00EF4AD4"/>
    <w:pPr>
      <w:tabs>
        <w:tab w:val="center" w:pos="4153"/>
        <w:tab w:val="right" w:pos="8306"/>
      </w:tabs>
      <w:snapToGrid w:val="0"/>
      <w:jc w:val="left"/>
    </w:pPr>
    <w:rPr>
      <w:sz w:val="18"/>
      <w:szCs w:val="18"/>
    </w:rPr>
  </w:style>
  <w:style w:type="character" w:customStyle="1" w:styleId="Char0">
    <w:name w:val="页脚 Char"/>
    <w:basedOn w:val="a0"/>
    <w:link w:val="a6"/>
    <w:uiPriority w:val="99"/>
    <w:rsid w:val="00EF4AD4"/>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002469">
      <w:bodyDiv w:val="1"/>
      <w:marLeft w:val="0"/>
      <w:marRight w:val="0"/>
      <w:marTop w:val="0"/>
      <w:marBottom w:val="0"/>
      <w:divBdr>
        <w:top w:val="none" w:sz="0" w:space="0" w:color="auto"/>
        <w:left w:val="none" w:sz="0" w:space="0" w:color="auto"/>
        <w:bottom w:val="none" w:sz="0" w:space="0" w:color="auto"/>
        <w:right w:val="none" w:sz="0" w:space="0" w:color="auto"/>
      </w:divBdr>
      <w:divsChild>
        <w:div w:id="1052925138">
          <w:marLeft w:val="547"/>
          <w:marRight w:val="0"/>
          <w:marTop w:val="96"/>
          <w:marBottom w:val="0"/>
          <w:divBdr>
            <w:top w:val="none" w:sz="0" w:space="0" w:color="auto"/>
            <w:left w:val="none" w:sz="0" w:space="0" w:color="auto"/>
            <w:bottom w:val="none" w:sz="0" w:space="0" w:color="auto"/>
            <w:right w:val="none" w:sz="0" w:space="0" w:color="auto"/>
          </w:divBdr>
        </w:div>
        <w:div w:id="1315380212">
          <w:marLeft w:val="547"/>
          <w:marRight w:val="0"/>
          <w:marTop w:val="96"/>
          <w:marBottom w:val="0"/>
          <w:divBdr>
            <w:top w:val="none" w:sz="0" w:space="0" w:color="auto"/>
            <w:left w:val="none" w:sz="0" w:space="0" w:color="auto"/>
            <w:bottom w:val="none" w:sz="0" w:space="0" w:color="auto"/>
            <w:right w:val="none" w:sz="0" w:space="0" w:color="auto"/>
          </w:divBdr>
        </w:div>
        <w:div w:id="2101486644">
          <w:marLeft w:val="547"/>
          <w:marRight w:val="0"/>
          <w:marTop w:val="96"/>
          <w:marBottom w:val="0"/>
          <w:divBdr>
            <w:top w:val="none" w:sz="0" w:space="0" w:color="auto"/>
            <w:left w:val="none" w:sz="0" w:space="0" w:color="auto"/>
            <w:bottom w:val="none" w:sz="0" w:space="0" w:color="auto"/>
            <w:right w:val="none" w:sz="0" w:space="0" w:color="auto"/>
          </w:divBdr>
        </w:div>
        <w:div w:id="1621494264">
          <w:marLeft w:val="1166"/>
          <w:marRight w:val="0"/>
          <w:marTop w:val="96"/>
          <w:marBottom w:val="0"/>
          <w:divBdr>
            <w:top w:val="none" w:sz="0" w:space="0" w:color="auto"/>
            <w:left w:val="none" w:sz="0" w:space="0" w:color="auto"/>
            <w:bottom w:val="none" w:sz="0" w:space="0" w:color="auto"/>
            <w:right w:val="none" w:sz="0" w:space="0" w:color="auto"/>
          </w:divBdr>
        </w:div>
        <w:div w:id="1224441428">
          <w:marLeft w:val="1166"/>
          <w:marRight w:val="0"/>
          <w:marTop w:val="96"/>
          <w:marBottom w:val="0"/>
          <w:divBdr>
            <w:top w:val="none" w:sz="0" w:space="0" w:color="auto"/>
            <w:left w:val="none" w:sz="0" w:space="0" w:color="auto"/>
            <w:bottom w:val="none" w:sz="0" w:space="0" w:color="auto"/>
            <w:right w:val="none" w:sz="0" w:space="0" w:color="auto"/>
          </w:divBdr>
        </w:div>
        <w:div w:id="286595070">
          <w:marLeft w:val="547"/>
          <w:marRight w:val="0"/>
          <w:marTop w:val="96"/>
          <w:marBottom w:val="0"/>
          <w:divBdr>
            <w:top w:val="none" w:sz="0" w:space="0" w:color="auto"/>
            <w:left w:val="none" w:sz="0" w:space="0" w:color="auto"/>
            <w:bottom w:val="none" w:sz="0" w:space="0" w:color="auto"/>
            <w:right w:val="none" w:sz="0" w:space="0" w:color="auto"/>
          </w:divBdr>
        </w:div>
      </w:divsChild>
    </w:div>
    <w:div w:id="14580887">
      <w:bodyDiv w:val="1"/>
      <w:marLeft w:val="0"/>
      <w:marRight w:val="0"/>
      <w:marTop w:val="0"/>
      <w:marBottom w:val="0"/>
      <w:divBdr>
        <w:top w:val="none" w:sz="0" w:space="0" w:color="auto"/>
        <w:left w:val="none" w:sz="0" w:space="0" w:color="auto"/>
        <w:bottom w:val="none" w:sz="0" w:space="0" w:color="auto"/>
        <w:right w:val="none" w:sz="0" w:space="0" w:color="auto"/>
      </w:divBdr>
    </w:div>
    <w:div w:id="33697644">
      <w:bodyDiv w:val="1"/>
      <w:marLeft w:val="0"/>
      <w:marRight w:val="0"/>
      <w:marTop w:val="0"/>
      <w:marBottom w:val="0"/>
      <w:divBdr>
        <w:top w:val="none" w:sz="0" w:space="0" w:color="auto"/>
        <w:left w:val="none" w:sz="0" w:space="0" w:color="auto"/>
        <w:bottom w:val="none" w:sz="0" w:space="0" w:color="auto"/>
        <w:right w:val="none" w:sz="0" w:space="0" w:color="auto"/>
      </w:divBdr>
    </w:div>
    <w:div w:id="67729401">
      <w:bodyDiv w:val="1"/>
      <w:marLeft w:val="0"/>
      <w:marRight w:val="0"/>
      <w:marTop w:val="0"/>
      <w:marBottom w:val="0"/>
      <w:divBdr>
        <w:top w:val="none" w:sz="0" w:space="0" w:color="auto"/>
        <w:left w:val="none" w:sz="0" w:space="0" w:color="auto"/>
        <w:bottom w:val="none" w:sz="0" w:space="0" w:color="auto"/>
        <w:right w:val="none" w:sz="0" w:space="0" w:color="auto"/>
      </w:divBdr>
      <w:divsChild>
        <w:div w:id="260992410">
          <w:marLeft w:val="547"/>
          <w:marRight w:val="0"/>
          <w:marTop w:val="96"/>
          <w:marBottom w:val="0"/>
          <w:divBdr>
            <w:top w:val="none" w:sz="0" w:space="0" w:color="auto"/>
            <w:left w:val="none" w:sz="0" w:space="0" w:color="auto"/>
            <w:bottom w:val="none" w:sz="0" w:space="0" w:color="auto"/>
            <w:right w:val="none" w:sz="0" w:space="0" w:color="auto"/>
          </w:divBdr>
        </w:div>
        <w:div w:id="1692026501">
          <w:marLeft w:val="1166"/>
          <w:marRight w:val="0"/>
          <w:marTop w:val="96"/>
          <w:marBottom w:val="0"/>
          <w:divBdr>
            <w:top w:val="none" w:sz="0" w:space="0" w:color="auto"/>
            <w:left w:val="none" w:sz="0" w:space="0" w:color="auto"/>
            <w:bottom w:val="none" w:sz="0" w:space="0" w:color="auto"/>
            <w:right w:val="none" w:sz="0" w:space="0" w:color="auto"/>
          </w:divBdr>
        </w:div>
        <w:div w:id="1036583126">
          <w:marLeft w:val="1166"/>
          <w:marRight w:val="0"/>
          <w:marTop w:val="96"/>
          <w:marBottom w:val="0"/>
          <w:divBdr>
            <w:top w:val="none" w:sz="0" w:space="0" w:color="auto"/>
            <w:left w:val="none" w:sz="0" w:space="0" w:color="auto"/>
            <w:bottom w:val="none" w:sz="0" w:space="0" w:color="auto"/>
            <w:right w:val="none" w:sz="0" w:space="0" w:color="auto"/>
          </w:divBdr>
        </w:div>
        <w:div w:id="1621255370">
          <w:marLeft w:val="1166"/>
          <w:marRight w:val="0"/>
          <w:marTop w:val="96"/>
          <w:marBottom w:val="0"/>
          <w:divBdr>
            <w:top w:val="none" w:sz="0" w:space="0" w:color="auto"/>
            <w:left w:val="none" w:sz="0" w:space="0" w:color="auto"/>
            <w:bottom w:val="none" w:sz="0" w:space="0" w:color="auto"/>
            <w:right w:val="none" w:sz="0" w:space="0" w:color="auto"/>
          </w:divBdr>
        </w:div>
        <w:div w:id="495194173">
          <w:marLeft w:val="1166"/>
          <w:marRight w:val="0"/>
          <w:marTop w:val="96"/>
          <w:marBottom w:val="0"/>
          <w:divBdr>
            <w:top w:val="none" w:sz="0" w:space="0" w:color="auto"/>
            <w:left w:val="none" w:sz="0" w:space="0" w:color="auto"/>
            <w:bottom w:val="none" w:sz="0" w:space="0" w:color="auto"/>
            <w:right w:val="none" w:sz="0" w:space="0" w:color="auto"/>
          </w:divBdr>
        </w:div>
      </w:divsChild>
    </w:div>
    <w:div w:id="118033588">
      <w:bodyDiv w:val="1"/>
      <w:marLeft w:val="0"/>
      <w:marRight w:val="0"/>
      <w:marTop w:val="0"/>
      <w:marBottom w:val="0"/>
      <w:divBdr>
        <w:top w:val="none" w:sz="0" w:space="0" w:color="auto"/>
        <w:left w:val="none" w:sz="0" w:space="0" w:color="auto"/>
        <w:bottom w:val="none" w:sz="0" w:space="0" w:color="auto"/>
        <w:right w:val="none" w:sz="0" w:space="0" w:color="auto"/>
      </w:divBdr>
      <w:divsChild>
        <w:div w:id="1712916278">
          <w:marLeft w:val="0"/>
          <w:marRight w:val="0"/>
          <w:marTop w:val="240"/>
          <w:marBottom w:val="0"/>
          <w:divBdr>
            <w:top w:val="none" w:sz="0" w:space="0" w:color="auto"/>
            <w:left w:val="none" w:sz="0" w:space="0" w:color="auto"/>
            <w:bottom w:val="none" w:sz="0" w:space="0" w:color="auto"/>
            <w:right w:val="none" w:sz="0" w:space="0" w:color="auto"/>
          </w:divBdr>
        </w:div>
        <w:div w:id="334697417">
          <w:marLeft w:val="0"/>
          <w:marRight w:val="0"/>
          <w:marTop w:val="240"/>
          <w:marBottom w:val="0"/>
          <w:divBdr>
            <w:top w:val="none" w:sz="0" w:space="0" w:color="auto"/>
            <w:left w:val="none" w:sz="0" w:space="0" w:color="auto"/>
            <w:bottom w:val="none" w:sz="0" w:space="0" w:color="auto"/>
            <w:right w:val="none" w:sz="0" w:space="0" w:color="auto"/>
          </w:divBdr>
        </w:div>
        <w:div w:id="348332461">
          <w:marLeft w:val="0"/>
          <w:marRight w:val="0"/>
          <w:marTop w:val="240"/>
          <w:marBottom w:val="0"/>
          <w:divBdr>
            <w:top w:val="none" w:sz="0" w:space="0" w:color="auto"/>
            <w:left w:val="none" w:sz="0" w:space="0" w:color="auto"/>
            <w:bottom w:val="none" w:sz="0" w:space="0" w:color="auto"/>
            <w:right w:val="none" w:sz="0" w:space="0" w:color="auto"/>
          </w:divBdr>
        </w:div>
        <w:div w:id="1646854635">
          <w:marLeft w:val="0"/>
          <w:marRight w:val="0"/>
          <w:marTop w:val="96"/>
          <w:marBottom w:val="0"/>
          <w:divBdr>
            <w:top w:val="none" w:sz="0" w:space="0" w:color="auto"/>
            <w:left w:val="none" w:sz="0" w:space="0" w:color="auto"/>
            <w:bottom w:val="none" w:sz="0" w:space="0" w:color="auto"/>
            <w:right w:val="none" w:sz="0" w:space="0" w:color="auto"/>
          </w:divBdr>
        </w:div>
        <w:div w:id="873809168">
          <w:marLeft w:val="0"/>
          <w:marRight w:val="0"/>
          <w:marTop w:val="96"/>
          <w:marBottom w:val="0"/>
          <w:divBdr>
            <w:top w:val="none" w:sz="0" w:space="0" w:color="auto"/>
            <w:left w:val="none" w:sz="0" w:space="0" w:color="auto"/>
            <w:bottom w:val="none" w:sz="0" w:space="0" w:color="auto"/>
            <w:right w:val="none" w:sz="0" w:space="0" w:color="auto"/>
          </w:divBdr>
        </w:div>
      </w:divsChild>
    </w:div>
    <w:div w:id="137697851">
      <w:bodyDiv w:val="1"/>
      <w:marLeft w:val="0"/>
      <w:marRight w:val="0"/>
      <w:marTop w:val="0"/>
      <w:marBottom w:val="0"/>
      <w:divBdr>
        <w:top w:val="none" w:sz="0" w:space="0" w:color="auto"/>
        <w:left w:val="none" w:sz="0" w:space="0" w:color="auto"/>
        <w:bottom w:val="none" w:sz="0" w:space="0" w:color="auto"/>
        <w:right w:val="none" w:sz="0" w:space="0" w:color="auto"/>
      </w:divBdr>
      <w:divsChild>
        <w:div w:id="1189291354">
          <w:marLeft w:val="547"/>
          <w:marRight w:val="0"/>
          <w:marTop w:val="130"/>
          <w:marBottom w:val="0"/>
          <w:divBdr>
            <w:top w:val="none" w:sz="0" w:space="0" w:color="auto"/>
            <w:left w:val="none" w:sz="0" w:space="0" w:color="auto"/>
            <w:bottom w:val="none" w:sz="0" w:space="0" w:color="auto"/>
            <w:right w:val="none" w:sz="0" w:space="0" w:color="auto"/>
          </w:divBdr>
        </w:div>
      </w:divsChild>
    </w:div>
    <w:div w:id="181210878">
      <w:bodyDiv w:val="1"/>
      <w:marLeft w:val="0"/>
      <w:marRight w:val="0"/>
      <w:marTop w:val="0"/>
      <w:marBottom w:val="0"/>
      <w:divBdr>
        <w:top w:val="none" w:sz="0" w:space="0" w:color="auto"/>
        <w:left w:val="none" w:sz="0" w:space="0" w:color="auto"/>
        <w:bottom w:val="none" w:sz="0" w:space="0" w:color="auto"/>
        <w:right w:val="none" w:sz="0" w:space="0" w:color="auto"/>
      </w:divBdr>
    </w:div>
    <w:div w:id="210927366">
      <w:bodyDiv w:val="1"/>
      <w:marLeft w:val="0"/>
      <w:marRight w:val="0"/>
      <w:marTop w:val="0"/>
      <w:marBottom w:val="0"/>
      <w:divBdr>
        <w:top w:val="none" w:sz="0" w:space="0" w:color="auto"/>
        <w:left w:val="none" w:sz="0" w:space="0" w:color="auto"/>
        <w:bottom w:val="none" w:sz="0" w:space="0" w:color="auto"/>
        <w:right w:val="none" w:sz="0" w:space="0" w:color="auto"/>
      </w:divBdr>
      <w:divsChild>
        <w:div w:id="118842562">
          <w:marLeft w:val="547"/>
          <w:marRight w:val="0"/>
          <w:marTop w:val="115"/>
          <w:marBottom w:val="0"/>
          <w:divBdr>
            <w:top w:val="none" w:sz="0" w:space="0" w:color="auto"/>
            <w:left w:val="none" w:sz="0" w:space="0" w:color="auto"/>
            <w:bottom w:val="none" w:sz="0" w:space="0" w:color="auto"/>
            <w:right w:val="none" w:sz="0" w:space="0" w:color="auto"/>
          </w:divBdr>
        </w:div>
        <w:div w:id="1311059523">
          <w:marLeft w:val="1166"/>
          <w:marRight w:val="0"/>
          <w:marTop w:val="72"/>
          <w:marBottom w:val="0"/>
          <w:divBdr>
            <w:top w:val="none" w:sz="0" w:space="0" w:color="auto"/>
            <w:left w:val="none" w:sz="0" w:space="0" w:color="auto"/>
            <w:bottom w:val="none" w:sz="0" w:space="0" w:color="auto"/>
            <w:right w:val="none" w:sz="0" w:space="0" w:color="auto"/>
          </w:divBdr>
        </w:div>
        <w:div w:id="2133015442">
          <w:marLeft w:val="1166"/>
          <w:marRight w:val="0"/>
          <w:marTop w:val="72"/>
          <w:marBottom w:val="0"/>
          <w:divBdr>
            <w:top w:val="none" w:sz="0" w:space="0" w:color="auto"/>
            <w:left w:val="none" w:sz="0" w:space="0" w:color="auto"/>
            <w:bottom w:val="none" w:sz="0" w:space="0" w:color="auto"/>
            <w:right w:val="none" w:sz="0" w:space="0" w:color="auto"/>
          </w:divBdr>
        </w:div>
        <w:div w:id="604194663">
          <w:marLeft w:val="1166"/>
          <w:marRight w:val="0"/>
          <w:marTop w:val="72"/>
          <w:marBottom w:val="0"/>
          <w:divBdr>
            <w:top w:val="none" w:sz="0" w:space="0" w:color="auto"/>
            <w:left w:val="none" w:sz="0" w:space="0" w:color="auto"/>
            <w:bottom w:val="none" w:sz="0" w:space="0" w:color="auto"/>
            <w:right w:val="none" w:sz="0" w:space="0" w:color="auto"/>
          </w:divBdr>
        </w:div>
        <w:div w:id="11031331">
          <w:marLeft w:val="1166"/>
          <w:marRight w:val="0"/>
          <w:marTop w:val="72"/>
          <w:marBottom w:val="0"/>
          <w:divBdr>
            <w:top w:val="none" w:sz="0" w:space="0" w:color="auto"/>
            <w:left w:val="none" w:sz="0" w:space="0" w:color="auto"/>
            <w:bottom w:val="none" w:sz="0" w:space="0" w:color="auto"/>
            <w:right w:val="none" w:sz="0" w:space="0" w:color="auto"/>
          </w:divBdr>
        </w:div>
      </w:divsChild>
    </w:div>
    <w:div w:id="222833320">
      <w:bodyDiv w:val="1"/>
      <w:marLeft w:val="0"/>
      <w:marRight w:val="0"/>
      <w:marTop w:val="0"/>
      <w:marBottom w:val="0"/>
      <w:divBdr>
        <w:top w:val="none" w:sz="0" w:space="0" w:color="auto"/>
        <w:left w:val="none" w:sz="0" w:space="0" w:color="auto"/>
        <w:bottom w:val="none" w:sz="0" w:space="0" w:color="auto"/>
        <w:right w:val="none" w:sz="0" w:space="0" w:color="auto"/>
      </w:divBdr>
    </w:div>
    <w:div w:id="281614120">
      <w:bodyDiv w:val="1"/>
      <w:marLeft w:val="0"/>
      <w:marRight w:val="0"/>
      <w:marTop w:val="0"/>
      <w:marBottom w:val="0"/>
      <w:divBdr>
        <w:top w:val="none" w:sz="0" w:space="0" w:color="auto"/>
        <w:left w:val="none" w:sz="0" w:space="0" w:color="auto"/>
        <w:bottom w:val="none" w:sz="0" w:space="0" w:color="auto"/>
        <w:right w:val="none" w:sz="0" w:space="0" w:color="auto"/>
      </w:divBdr>
      <w:divsChild>
        <w:div w:id="1788425078">
          <w:marLeft w:val="547"/>
          <w:marRight w:val="0"/>
          <w:marTop w:val="115"/>
          <w:marBottom w:val="0"/>
          <w:divBdr>
            <w:top w:val="none" w:sz="0" w:space="0" w:color="auto"/>
            <w:left w:val="none" w:sz="0" w:space="0" w:color="auto"/>
            <w:bottom w:val="none" w:sz="0" w:space="0" w:color="auto"/>
            <w:right w:val="none" w:sz="0" w:space="0" w:color="auto"/>
          </w:divBdr>
        </w:div>
        <w:div w:id="1459837101">
          <w:marLeft w:val="547"/>
          <w:marRight w:val="0"/>
          <w:marTop w:val="115"/>
          <w:marBottom w:val="0"/>
          <w:divBdr>
            <w:top w:val="none" w:sz="0" w:space="0" w:color="auto"/>
            <w:left w:val="none" w:sz="0" w:space="0" w:color="auto"/>
            <w:bottom w:val="none" w:sz="0" w:space="0" w:color="auto"/>
            <w:right w:val="none" w:sz="0" w:space="0" w:color="auto"/>
          </w:divBdr>
        </w:div>
      </w:divsChild>
    </w:div>
    <w:div w:id="301081055">
      <w:bodyDiv w:val="1"/>
      <w:marLeft w:val="0"/>
      <w:marRight w:val="0"/>
      <w:marTop w:val="0"/>
      <w:marBottom w:val="0"/>
      <w:divBdr>
        <w:top w:val="none" w:sz="0" w:space="0" w:color="auto"/>
        <w:left w:val="none" w:sz="0" w:space="0" w:color="auto"/>
        <w:bottom w:val="none" w:sz="0" w:space="0" w:color="auto"/>
        <w:right w:val="none" w:sz="0" w:space="0" w:color="auto"/>
      </w:divBdr>
    </w:div>
    <w:div w:id="302121529">
      <w:bodyDiv w:val="1"/>
      <w:marLeft w:val="0"/>
      <w:marRight w:val="0"/>
      <w:marTop w:val="0"/>
      <w:marBottom w:val="0"/>
      <w:divBdr>
        <w:top w:val="none" w:sz="0" w:space="0" w:color="auto"/>
        <w:left w:val="none" w:sz="0" w:space="0" w:color="auto"/>
        <w:bottom w:val="none" w:sz="0" w:space="0" w:color="auto"/>
        <w:right w:val="none" w:sz="0" w:space="0" w:color="auto"/>
      </w:divBdr>
      <w:divsChild>
        <w:div w:id="157580292">
          <w:marLeft w:val="547"/>
          <w:marRight w:val="0"/>
          <w:marTop w:val="96"/>
          <w:marBottom w:val="0"/>
          <w:divBdr>
            <w:top w:val="none" w:sz="0" w:space="0" w:color="auto"/>
            <w:left w:val="none" w:sz="0" w:space="0" w:color="auto"/>
            <w:bottom w:val="none" w:sz="0" w:space="0" w:color="auto"/>
            <w:right w:val="none" w:sz="0" w:space="0" w:color="auto"/>
          </w:divBdr>
        </w:div>
        <w:div w:id="1661544199">
          <w:marLeft w:val="1166"/>
          <w:marRight w:val="0"/>
          <w:marTop w:val="86"/>
          <w:marBottom w:val="0"/>
          <w:divBdr>
            <w:top w:val="none" w:sz="0" w:space="0" w:color="auto"/>
            <w:left w:val="none" w:sz="0" w:space="0" w:color="auto"/>
            <w:bottom w:val="none" w:sz="0" w:space="0" w:color="auto"/>
            <w:right w:val="none" w:sz="0" w:space="0" w:color="auto"/>
          </w:divBdr>
        </w:div>
        <w:div w:id="2010790421">
          <w:marLeft w:val="1166"/>
          <w:marRight w:val="0"/>
          <w:marTop w:val="86"/>
          <w:marBottom w:val="0"/>
          <w:divBdr>
            <w:top w:val="none" w:sz="0" w:space="0" w:color="auto"/>
            <w:left w:val="none" w:sz="0" w:space="0" w:color="auto"/>
            <w:bottom w:val="none" w:sz="0" w:space="0" w:color="auto"/>
            <w:right w:val="none" w:sz="0" w:space="0" w:color="auto"/>
          </w:divBdr>
        </w:div>
        <w:div w:id="748425358">
          <w:marLeft w:val="1166"/>
          <w:marRight w:val="0"/>
          <w:marTop w:val="86"/>
          <w:marBottom w:val="0"/>
          <w:divBdr>
            <w:top w:val="none" w:sz="0" w:space="0" w:color="auto"/>
            <w:left w:val="none" w:sz="0" w:space="0" w:color="auto"/>
            <w:bottom w:val="none" w:sz="0" w:space="0" w:color="auto"/>
            <w:right w:val="none" w:sz="0" w:space="0" w:color="auto"/>
          </w:divBdr>
        </w:div>
      </w:divsChild>
    </w:div>
    <w:div w:id="318775821">
      <w:bodyDiv w:val="1"/>
      <w:marLeft w:val="0"/>
      <w:marRight w:val="0"/>
      <w:marTop w:val="0"/>
      <w:marBottom w:val="0"/>
      <w:divBdr>
        <w:top w:val="none" w:sz="0" w:space="0" w:color="auto"/>
        <w:left w:val="none" w:sz="0" w:space="0" w:color="auto"/>
        <w:bottom w:val="none" w:sz="0" w:space="0" w:color="auto"/>
        <w:right w:val="none" w:sz="0" w:space="0" w:color="auto"/>
      </w:divBdr>
      <w:divsChild>
        <w:div w:id="1759056393">
          <w:marLeft w:val="547"/>
          <w:marRight w:val="0"/>
          <w:marTop w:val="125"/>
          <w:marBottom w:val="0"/>
          <w:divBdr>
            <w:top w:val="none" w:sz="0" w:space="0" w:color="auto"/>
            <w:left w:val="none" w:sz="0" w:space="0" w:color="auto"/>
            <w:bottom w:val="none" w:sz="0" w:space="0" w:color="auto"/>
            <w:right w:val="none" w:sz="0" w:space="0" w:color="auto"/>
          </w:divBdr>
        </w:div>
        <w:div w:id="1937665257">
          <w:marLeft w:val="1166"/>
          <w:marRight w:val="0"/>
          <w:marTop w:val="77"/>
          <w:marBottom w:val="0"/>
          <w:divBdr>
            <w:top w:val="none" w:sz="0" w:space="0" w:color="auto"/>
            <w:left w:val="none" w:sz="0" w:space="0" w:color="auto"/>
            <w:bottom w:val="none" w:sz="0" w:space="0" w:color="auto"/>
            <w:right w:val="none" w:sz="0" w:space="0" w:color="auto"/>
          </w:divBdr>
        </w:div>
        <w:div w:id="1172254428">
          <w:marLeft w:val="1166"/>
          <w:marRight w:val="0"/>
          <w:marTop w:val="77"/>
          <w:marBottom w:val="0"/>
          <w:divBdr>
            <w:top w:val="none" w:sz="0" w:space="0" w:color="auto"/>
            <w:left w:val="none" w:sz="0" w:space="0" w:color="auto"/>
            <w:bottom w:val="none" w:sz="0" w:space="0" w:color="auto"/>
            <w:right w:val="none" w:sz="0" w:space="0" w:color="auto"/>
          </w:divBdr>
        </w:div>
        <w:div w:id="1634946949">
          <w:marLeft w:val="1166"/>
          <w:marRight w:val="0"/>
          <w:marTop w:val="77"/>
          <w:marBottom w:val="0"/>
          <w:divBdr>
            <w:top w:val="none" w:sz="0" w:space="0" w:color="auto"/>
            <w:left w:val="none" w:sz="0" w:space="0" w:color="auto"/>
            <w:bottom w:val="none" w:sz="0" w:space="0" w:color="auto"/>
            <w:right w:val="none" w:sz="0" w:space="0" w:color="auto"/>
          </w:divBdr>
        </w:div>
        <w:div w:id="137386601">
          <w:marLeft w:val="1166"/>
          <w:marRight w:val="0"/>
          <w:marTop w:val="77"/>
          <w:marBottom w:val="0"/>
          <w:divBdr>
            <w:top w:val="none" w:sz="0" w:space="0" w:color="auto"/>
            <w:left w:val="none" w:sz="0" w:space="0" w:color="auto"/>
            <w:bottom w:val="none" w:sz="0" w:space="0" w:color="auto"/>
            <w:right w:val="none" w:sz="0" w:space="0" w:color="auto"/>
          </w:divBdr>
        </w:div>
      </w:divsChild>
    </w:div>
    <w:div w:id="327101260">
      <w:bodyDiv w:val="1"/>
      <w:marLeft w:val="0"/>
      <w:marRight w:val="0"/>
      <w:marTop w:val="0"/>
      <w:marBottom w:val="0"/>
      <w:divBdr>
        <w:top w:val="none" w:sz="0" w:space="0" w:color="auto"/>
        <w:left w:val="none" w:sz="0" w:space="0" w:color="auto"/>
        <w:bottom w:val="none" w:sz="0" w:space="0" w:color="auto"/>
        <w:right w:val="none" w:sz="0" w:space="0" w:color="auto"/>
      </w:divBdr>
      <w:divsChild>
        <w:div w:id="631323355">
          <w:marLeft w:val="547"/>
          <w:marRight w:val="0"/>
          <w:marTop w:val="120"/>
          <w:marBottom w:val="0"/>
          <w:divBdr>
            <w:top w:val="none" w:sz="0" w:space="0" w:color="auto"/>
            <w:left w:val="none" w:sz="0" w:space="0" w:color="auto"/>
            <w:bottom w:val="none" w:sz="0" w:space="0" w:color="auto"/>
            <w:right w:val="none" w:sz="0" w:space="0" w:color="auto"/>
          </w:divBdr>
        </w:div>
        <w:div w:id="1353800345">
          <w:marLeft w:val="1166"/>
          <w:marRight w:val="0"/>
          <w:marTop w:val="77"/>
          <w:marBottom w:val="0"/>
          <w:divBdr>
            <w:top w:val="none" w:sz="0" w:space="0" w:color="auto"/>
            <w:left w:val="none" w:sz="0" w:space="0" w:color="auto"/>
            <w:bottom w:val="none" w:sz="0" w:space="0" w:color="auto"/>
            <w:right w:val="none" w:sz="0" w:space="0" w:color="auto"/>
          </w:divBdr>
        </w:div>
        <w:div w:id="1852529613">
          <w:marLeft w:val="1166"/>
          <w:marRight w:val="0"/>
          <w:marTop w:val="77"/>
          <w:marBottom w:val="0"/>
          <w:divBdr>
            <w:top w:val="none" w:sz="0" w:space="0" w:color="auto"/>
            <w:left w:val="none" w:sz="0" w:space="0" w:color="auto"/>
            <w:bottom w:val="none" w:sz="0" w:space="0" w:color="auto"/>
            <w:right w:val="none" w:sz="0" w:space="0" w:color="auto"/>
          </w:divBdr>
        </w:div>
        <w:div w:id="274145236">
          <w:marLeft w:val="1166"/>
          <w:marRight w:val="0"/>
          <w:marTop w:val="77"/>
          <w:marBottom w:val="0"/>
          <w:divBdr>
            <w:top w:val="none" w:sz="0" w:space="0" w:color="auto"/>
            <w:left w:val="none" w:sz="0" w:space="0" w:color="auto"/>
            <w:bottom w:val="none" w:sz="0" w:space="0" w:color="auto"/>
            <w:right w:val="none" w:sz="0" w:space="0" w:color="auto"/>
          </w:divBdr>
        </w:div>
      </w:divsChild>
    </w:div>
    <w:div w:id="341207517">
      <w:bodyDiv w:val="1"/>
      <w:marLeft w:val="0"/>
      <w:marRight w:val="0"/>
      <w:marTop w:val="0"/>
      <w:marBottom w:val="0"/>
      <w:divBdr>
        <w:top w:val="none" w:sz="0" w:space="0" w:color="auto"/>
        <w:left w:val="none" w:sz="0" w:space="0" w:color="auto"/>
        <w:bottom w:val="none" w:sz="0" w:space="0" w:color="auto"/>
        <w:right w:val="none" w:sz="0" w:space="0" w:color="auto"/>
      </w:divBdr>
      <w:divsChild>
        <w:div w:id="1615021155">
          <w:marLeft w:val="547"/>
          <w:marRight w:val="0"/>
          <w:marTop w:val="86"/>
          <w:marBottom w:val="0"/>
          <w:divBdr>
            <w:top w:val="none" w:sz="0" w:space="0" w:color="auto"/>
            <w:left w:val="none" w:sz="0" w:space="0" w:color="auto"/>
            <w:bottom w:val="none" w:sz="0" w:space="0" w:color="auto"/>
            <w:right w:val="none" w:sz="0" w:space="0" w:color="auto"/>
          </w:divBdr>
        </w:div>
      </w:divsChild>
    </w:div>
    <w:div w:id="376514788">
      <w:bodyDiv w:val="1"/>
      <w:marLeft w:val="0"/>
      <w:marRight w:val="0"/>
      <w:marTop w:val="0"/>
      <w:marBottom w:val="0"/>
      <w:divBdr>
        <w:top w:val="none" w:sz="0" w:space="0" w:color="auto"/>
        <w:left w:val="none" w:sz="0" w:space="0" w:color="auto"/>
        <w:bottom w:val="none" w:sz="0" w:space="0" w:color="auto"/>
        <w:right w:val="none" w:sz="0" w:space="0" w:color="auto"/>
      </w:divBdr>
    </w:div>
    <w:div w:id="379206226">
      <w:bodyDiv w:val="1"/>
      <w:marLeft w:val="0"/>
      <w:marRight w:val="0"/>
      <w:marTop w:val="0"/>
      <w:marBottom w:val="0"/>
      <w:divBdr>
        <w:top w:val="none" w:sz="0" w:space="0" w:color="auto"/>
        <w:left w:val="none" w:sz="0" w:space="0" w:color="auto"/>
        <w:bottom w:val="none" w:sz="0" w:space="0" w:color="auto"/>
        <w:right w:val="none" w:sz="0" w:space="0" w:color="auto"/>
      </w:divBdr>
      <w:divsChild>
        <w:div w:id="2133204571">
          <w:marLeft w:val="547"/>
          <w:marRight w:val="0"/>
          <w:marTop w:val="149"/>
          <w:marBottom w:val="0"/>
          <w:divBdr>
            <w:top w:val="none" w:sz="0" w:space="0" w:color="auto"/>
            <w:left w:val="none" w:sz="0" w:space="0" w:color="auto"/>
            <w:bottom w:val="none" w:sz="0" w:space="0" w:color="auto"/>
            <w:right w:val="none" w:sz="0" w:space="0" w:color="auto"/>
          </w:divBdr>
        </w:div>
      </w:divsChild>
    </w:div>
    <w:div w:id="533812181">
      <w:bodyDiv w:val="1"/>
      <w:marLeft w:val="0"/>
      <w:marRight w:val="0"/>
      <w:marTop w:val="0"/>
      <w:marBottom w:val="0"/>
      <w:divBdr>
        <w:top w:val="none" w:sz="0" w:space="0" w:color="auto"/>
        <w:left w:val="none" w:sz="0" w:space="0" w:color="auto"/>
        <w:bottom w:val="none" w:sz="0" w:space="0" w:color="auto"/>
        <w:right w:val="none" w:sz="0" w:space="0" w:color="auto"/>
      </w:divBdr>
      <w:divsChild>
        <w:div w:id="1351253193">
          <w:marLeft w:val="0"/>
          <w:marRight w:val="0"/>
          <w:marTop w:val="96"/>
          <w:marBottom w:val="0"/>
          <w:divBdr>
            <w:top w:val="none" w:sz="0" w:space="0" w:color="auto"/>
            <w:left w:val="none" w:sz="0" w:space="0" w:color="auto"/>
            <w:bottom w:val="none" w:sz="0" w:space="0" w:color="auto"/>
            <w:right w:val="none" w:sz="0" w:space="0" w:color="auto"/>
          </w:divBdr>
        </w:div>
        <w:div w:id="688069454">
          <w:marLeft w:val="0"/>
          <w:marRight w:val="0"/>
          <w:marTop w:val="96"/>
          <w:marBottom w:val="0"/>
          <w:divBdr>
            <w:top w:val="none" w:sz="0" w:space="0" w:color="auto"/>
            <w:left w:val="none" w:sz="0" w:space="0" w:color="auto"/>
            <w:bottom w:val="none" w:sz="0" w:space="0" w:color="auto"/>
            <w:right w:val="none" w:sz="0" w:space="0" w:color="auto"/>
          </w:divBdr>
        </w:div>
      </w:divsChild>
    </w:div>
    <w:div w:id="579407416">
      <w:bodyDiv w:val="1"/>
      <w:marLeft w:val="0"/>
      <w:marRight w:val="0"/>
      <w:marTop w:val="0"/>
      <w:marBottom w:val="0"/>
      <w:divBdr>
        <w:top w:val="none" w:sz="0" w:space="0" w:color="auto"/>
        <w:left w:val="none" w:sz="0" w:space="0" w:color="auto"/>
        <w:bottom w:val="none" w:sz="0" w:space="0" w:color="auto"/>
        <w:right w:val="none" w:sz="0" w:space="0" w:color="auto"/>
      </w:divBdr>
    </w:div>
    <w:div w:id="639773530">
      <w:bodyDiv w:val="1"/>
      <w:marLeft w:val="0"/>
      <w:marRight w:val="0"/>
      <w:marTop w:val="0"/>
      <w:marBottom w:val="0"/>
      <w:divBdr>
        <w:top w:val="none" w:sz="0" w:space="0" w:color="auto"/>
        <w:left w:val="none" w:sz="0" w:space="0" w:color="auto"/>
        <w:bottom w:val="none" w:sz="0" w:space="0" w:color="auto"/>
        <w:right w:val="none" w:sz="0" w:space="0" w:color="auto"/>
      </w:divBdr>
    </w:div>
    <w:div w:id="670916394">
      <w:bodyDiv w:val="1"/>
      <w:marLeft w:val="0"/>
      <w:marRight w:val="0"/>
      <w:marTop w:val="0"/>
      <w:marBottom w:val="0"/>
      <w:divBdr>
        <w:top w:val="none" w:sz="0" w:space="0" w:color="auto"/>
        <w:left w:val="none" w:sz="0" w:space="0" w:color="auto"/>
        <w:bottom w:val="none" w:sz="0" w:space="0" w:color="auto"/>
        <w:right w:val="none" w:sz="0" w:space="0" w:color="auto"/>
      </w:divBdr>
      <w:divsChild>
        <w:div w:id="205260538">
          <w:marLeft w:val="547"/>
          <w:marRight w:val="0"/>
          <w:marTop w:val="106"/>
          <w:marBottom w:val="0"/>
          <w:divBdr>
            <w:top w:val="none" w:sz="0" w:space="0" w:color="auto"/>
            <w:left w:val="none" w:sz="0" w:space="0" w:color="auto"/>
            <w:bottom w:val="none" w:sz="0" w:space="0" w:color="auto"/>
            <w:right w:val="none" w:sz="0" w:space="0" w:color="auto"/>
          </w:divBdr>
        </w:div>
        <w:div w:id="86851451">
          <w:marLeft w:val="547"/>
          <w:marRight w:val="0"/>
          <w:marTop w:val="106"/>
          <w:marBottom w:val="0"/>
          <w:divBdr>
            <w:top w:val="none" w:sz="0" w:space="0" w:color="auto"/>
            <w:left w:val="none" w:sz="0" w:space="0" w:color="auto"/>
            <w:bottom w:val="none" w:sz="0" w:space="0" w:color="auto"/>
            <w:right w:val="none" w:sz="0" w:space="0" w:color="auto"/>
          </w:divBdr>
        </w:div>
        <w:div w:id="208957543">
          <w:marLeft w:val="547"/>
          <w:marRight w:val="0"/>
          <w:marTop w:val="106"/>
          <w:marBottom w:val="0"/>
          <w:divBdr>
            <w:top w:val="none" w:sz="0" w:space="0" w:color="auto"/>
            <w:left w:val="none" w:sz="0" w:space="0" w:color="auto"/>
            <w:bottom w:val="none" w:sz="0" w:space="0" w:color="auto"/>
            <w:right w:val="none" w:sz="0" w:space="0" w:color="auto"/>
          </w:divBdr>
        </w:div>
        <w:div w:id="459957303">
          <w:marLeft w:val="547"/>
          <w:marRight w:val="0"/>
          <w:marTop w:val="106"/>
          <w:marBottom w:val="0"/>
          <w:divBdr>
            <w:top w:val="none" w:sz="0" w:space="0" w:color="auto"/>
            <w:left w:val="none" w:sz="0" w:space="0" w:color="auto"/>
            <w:bottom w:val="none" w:sz="0" w:space="0" w:color="auto"/>
            <w:right w:val="none" w:sz="0" w:space="0" w:color="auto"/>
          </w:divBdr>
        </w:div>
        <w:div w:id="2052996528">
          <w:marLeft w:val="547"/>
          <w:marRight w:val="0"/>
          <w:marTop w:val="106"/>
          <w:marBottom w:val="0"/>
          <w:divBdr>
            <w:top w:val="none" w:sz="0" w:space="0" w:color="auto"/>
            <w:left w:val="none" w:sz="0" w:space="0" w:color="auto"/>
            <w:bottom w:val="none" w:sz="0" w:space="0" w:color="auto"/>
            <w:right w:val="none" w:sz="0" w:space="0" w:color="auto"/>
          </w:divBdr>
        </w:div>
      </w:divsChild>
    </w:div>
    <w:div w:id="683440204">
      <w:bodyDiv w:val="1"/>
      <w:marLeft w:val="0"/>
      <w:marRight w:val="0"/>
      <w:marTop w:val="0"/>
      <w:marBottom w:val="0"/>
      <w:divBdr>
        <w:top w:val="none" w:sz="0" w:space="0" w:color="auto"/>
        <w:left w:val="none" w:sz="0" w:space="0" w:color="auto"/>
        <w:bottom w:val="none" w:sz="0" w:space="0" w:color="auto"/>
        <w:right w:val="none" w:sz="0" w:space="0" w:color="auto"/>
      </w:divBdr>
      <w:divsChild>
        <w:div w:id="964624795">
          <w:marLeft w:val="0"/>
          <w:marRight w:val="0"/>
          <w:marTop w:val="96"/>
          <w:marBottom w:val="0"/>
          <w:divBdr>
            <w:top w:val="none" w:sz="0" w:space="0" w:color="auto"/>
            <w:left w:val="none" w:sz="0" w:space="0" w:color="auto"/>
            <w:bottom w:val="none" w:sz="0" w:space="0" w:color="auto"/>
            <w:right w:val="none" w:sz="0" w:space="0" w:color="auto"/>
          </w:divBdr>
        </w:div>
      </w:divsChild>
    </w:div>
    <w:div w:id="694888494">
      <w:bodyDiv w:val="1"/>
      <w:marLeft w:val="0"/>
      <w:marRight w:val="0"/>
      <w:marTop w:val="0"/>
      <w:marBottom w:val="0"/>
      <w:divBdr>
        <w:top w:val="none" w:sz="0" w:space="0" w:color="auto"/>
        <w:left w:val="none" w:sz="0" w:space="0" w:color="auto"/>
        <w:bottom w:val="none" w:sz="0" w:space="0" w:color="auto"/>
        <w:right w:val="none" w:sz="0" w:space="0" w:color="auto"/>
      </w:divBdr>
      <w:divsChild>
        <w:div w:id="817917350">
          <w:marLeft w:val="547"/>
          <w:marRight w:val="0"/>
          <w:marTop w:val="115"/>
          <w:marBottom w:val="0"/>
          <w:divBdr>
            <w:top w:val="none" w:sz="0" w:space="0" w:color="auto"/>
            <w:left w:val="none" w:sz="0" w:space="0" w:color="auto"/>
            <w:bottom w:val="none" w:sz="0" w:space="0" w:color="auto"/>
            <w:right w:val="none" w:sz="0" w:space="0" w:color="auto"/>
          </w:divBdr>
        </w:div>
      </w:divsChild>
    </w:div>
    <w:div w:id="710961981">
      <w:bodyDiv w:val="1"/>
      <w:marLeft w:val="0"/>
      <w:marRight w:val="0"/>
      <w:marTop w:val="0"/>
      <w:marBottom w:val="0"/>
      <w:divBdr>
        <w:top w:val="none" w:sz="0" w:space="0" w:color="auto"/>
        <w:left w:val="none" w:sz="0" w:space="0" w:color="auto"/>
        <w:bottom w:val="none" w:sz="0" w:space="0" w:color="auto"/>
        <w:right w:val="none" w:sz="0" w:space="0" w:color="auto"/>
      </w:divBdr>
      <w:divsChild>
        <w:div w:id="1594245744">
          <w:marLeft w:val="547"/>
          <w:marRight w:val="0"/>
          <w:marTop w:val="86"/>
          <w:marBottom w:val="0"/>
          <w:divBdr>
            <w:top w:val="none" w:sz="0" w:space="0" w:color="auto"/>
            <w:left w:val="none" w:sz="0" w:space="0" w:color="auto"/>
            <w:bottom w:val="none" w:sz="0" w:space="0" w:color="auto"/>
            <w:right w:val="none" w:sz="0" w:space="0" w:color="auto"/>
          </w:divBdr>
        </w:div>
        <w:div w:id="908424692">
          <w:marLeft w:val="547"/>
          <w:marRight w:val="0"/>
          <w:marTop w:val="86"/>
          <w:marBottom w:val="0"/>
          <w:divBdr>
            <w:top w:val="none" w:sz="0" w:space="0" w:color="auto"/>
            <w:left w:val="none" w:sz="0" w:space="0" w:color="auto"/>
            <w:bottom w:val="none" w:sz="0" w:space="0" w:color="auto"/>
            <w:right w:val="none" w:sz="0" w:space="0" w:color="auto"/>
          </w:divBdr>
        </w:div>
      </w:divsChild>
    </w:div>
    <w:div w:id="745760909">
      <w:bodyDiv w:val="1"/>
      <w:marLeft w:val="0"/>
      <w:marRight w:val="0"/>
      <w:marTop w:val="0"/>
      <w:marBottom w:val="0"/>
      <w:divBdr>
        <w:top w:val="none" w:sz="0" w:space="0" w:color="auto"/>
        <w:left w:val="none" w:sz="0" w:space="0" w:color="auto"/>
        <w:bottom w:val="none" w:sz="0" w:space="0" w:color="auto"/>
        <w:right w:val="none" w:sz="0" w:space="0" w:color="auto"/>
      </w:divBdr>
    </w:div>
    <w:div w:id="837619269">
      <w:bodyDiv w:val="1"/>
      <w:marLeft w:val="0"/>
      <w:marRight w:val="0"/>
      <w:marTop w:val="0"/>
      <w:marBottom w:val="0"/>
      <w:divBdr>
        <w:top w:val="none" w:sz="0" w:space="0" w:color="auto"/>
        <w:left w:val="none" w:sz="0" w:space="0" w:color="auto"/>
        <w:bottom w:val="none" w:sz="0" w:space="0" w:color="auto"/>
        <w:right w:val="none" w:sz="0" w:space="0" w:color="auto"/>
      </w:divBdr>
    </w:div>
    <w:div w:id="866599471">
      <w:bodyDiv w:val="1"/>
      <w:marLeft w:val="0"/>
      <w:marRight w:val="0"/>
      <w:marTop w:val="0"/>
      <w:marBottom w:val="0"/>
      <w:divBdr>
        <w:top w:val="none" w:sz="0" w:space="0" w:color="auto"/>
        <w:left w:val="none" w:sz="0" w:space="0" w:color="auto"/>
        <w:bottom w:val="none" w:sz="0" w:space="0" w:color="auto"/>
        <w:right w:val="none" w:sz="0" w:space="0" w:color="auto"/>
      </w:divBdr>
      <w:divsChild>
        <w:div w:id="2072537242">
          <w:marLeft w:val="547"/>
          <w:marRight w:val="0"/>
          <w:marTop w:val="86"/>
          <w:marBottom w:val="0"/>
          <w:divBdr>
            <w:top w:val="none" w:sz="0" w:space="0" w:color="auto"/>
            <w:left w:val="none" w:sz="0" w:space="0" w:color="auto"/>
            <w:bottom w:val="none" w:sz="0" w:space="0" w:color="auto"/>
            <w:right w:val="none" w:sz="0" w:space="0" w:color="auto"/>
          </w:divBdr>
        </w:div>
        <w:div w:id="1071267258">
          <w:marLeft w:val="1166"/>
          <w:marRight w:val="0"/>
          <w:marTop w:val="77"/>
          <w:marBottom w:val="0"/>
          <w:divBdr>
            <w:top w:val="none" w:sz="0" w:space="0" w:color="auto"/>
            <w:left w:val="none" w:sz="0" w:space="0" w:color="auto"/>
            <w:bottom w:val="none" w:sz="0" w:space="0" w:color="auto"/>
            <w:right w:val="none" w:sz="0" w:space="0" w:color="auto"/>
          </w:divBdr>
        </w:div>
        <w:div w:id="321468171">
          <w:marLeft w:val="1166"/>
          <w:marRight w:val="0"/>
          <w:marTop w:val="77"/>
          <w:marBottom w:val="0"/>
          <w:divBdr>
            <w:top w:val="none" w:sz="0" w:space="0" w:color="auto"/>
            <w:left w:val="none" w:sz="0" w:space="0" w:color="auto"/>
            <w:bottom w:val="none" w:sz="0" w:space="0" w:color="auto"/>
            <w:right w:val="none" w:sz="0" w:space="0" w:color="auto"/>
          </w:divBdr>
        </w:div>
      </w:divsChild>
    </w:div>
    <w:div w:id="896823783">
      <w:bodyDiv w:val="1"/>
      <w:marLeft w:val="0"/>
      <w:marRight w:val="0"/>
      <w:marTop w:val="0"/>
      <w:marBottom w:val="0"/>
      <w:divBdr>
        <w:top w:val="none" w:sz="0" w:space="0" w:color="auto"/>
        <w:left w:val="none" w:sz="0" w:space="0" w:color="auto"/>
        <w:bottom w:val="none" w:sz="0" w:space="0" w:color="auto"/>
        <w:right w:val="none" w:sz="0" w:space="0" w:color="auto"/>
      </w:divBdr>
      <w:divsChild>
        <w:div w:id="643777945">
          <w:marLeft w:val="547"/>
          <w:marRight w:val="0"/>
          <w:marTop w:val="86"/>
          <w:marBottom w:val="0"/>
          <w:divBdr>
            <w:top w:val="none" w:sz="0" w:space="0" w:color="auto"/>
            <w:left w:val="none" w:sz="0" w:space="0" w:color="auto"/>
            <w:bottom w:val="none" w:sz="0" w:space="0" w:color="auto"/>
            <w:right w:val="none" w:sz="0" w:space="0" w:color="auto"/>
          </w:divBdr>
        </w:div>
        <w:div w:id="657736296">
          <w:marLeft w:val="1166"/>
          <w:marRight w:val="0"/>
          <w:marTop w:val="86"/>
          <w:marBottom w:val="0"/>
          <w:divBdr>
            <w:top w:val="none" w:sz="0" w:space="0" w:color="auto"/>
            <w:left w:val="none" w:sz="0" w:space="0" w:color="auto"/>
            <w:bottom w:val="none" w:sz="0" w:space="0" w:color="auto"/>
            <w:right w:val="none" w:sz="0" w:space="0" w:color="auto"/>
          </w:divBdr>
        </w:div>
        <w:div w:id="929856300">
          <w:marLeft w:val="1166"/>
          <w:marRight w:val="0"/>
          <w:marTop w:val="86"/>
          <w:marBottom w:val="0"/>
          <w:divBdr>
            <w:top w:val="none" w:sz="0" w:space="0" w:color="auto"/>
            <w:left w:val="none" w:sz="0" w:space="0" w:color="auto"/>
            <w:bottom w:val="none" w:sz="0" w:space="0" w:color="auto"/>
            <w:right w:val="none" w:sz="0" w:space="0" w:color="auto"/>
          </w:divBdr>
        </w:div>
        <w:div w:id="1063673193">
          <w:marLeft w:val="1166"/>
          <w:marRight w:val="0"/>
          <w:marTop w:val="86"/>
          <w:marBottom w:val="0"/>
          <w:divBdr>
            <w:top w:val="none" w:sz="0" w:space="0" w:color="auto"/>
            <w:left w:val="none" w:sz="0" w:space="0" w:color="auto"/>
            <w:bottom w:val="none" w:sz="0" w:space="0" w:color="auto"/>
            <w:right w:val="none" w:sz="0" w:space="0" w:color="auto"/>
          </w:divBdr>
        </w:div>
      </w:divsChild>
    </w:div>
    <w:div w:id="901448054">
      <w:bodyDiv w:val="1"/>
      <w:marLeft w:val="0"/>
      <w:marRight w:val="0"/>
      <w:marTop w:val="0"/>
      <w:marBottom w:val="0"/>
      <w:divBdr>
        <w:top w:val="none" w:sz="0" w:space="0" w:color="auto"/>
        <w:left w:val="none" w:sz="0" w:space="0" w:color="auto"/>
        <w:bottom w:val="none" w:sz="0" w:space="0" w:color="auto"/>
        <w:right w:val="none" w:sz="0" w:space="0" w:color="auto"/>
      </w:divBdr>
      <w:divsChild>
        <w:div w:id="432939958">
          <w:marLeft w:val="547"/>
          <w:marRight w:val="0"/>
          <w:marTop w:val="158"/>
          <w:marBottom w:val="0"/>
          <w:divBdr>
            <w:top w:val="none" w:sz="0" w:space="0" w:color="auto"/>
            <w:left w:val="none" w:sz="0" w:space="0" w:color="auto"/>
            <w:bottom w:val="none" w:sz="0" w:space="0" w:color="auto"/>
            <w:right w:val="none" w:sz="0" w:space="0" w:color="auto"/>
          </w:divBdr>
        </w:div>
        <w:div w:id="595866021">
          <w:marLeft w:val="1166"/>
          <w:marRight w:val="0"/>
          <w:marTop w:val="96"/>
          <w:marBottom w:val="0"/>
          <w:divBdr>
            <w:top w:val="none" w:sz="0" w:space="0" w:color="auto"/>
            <w:left w:val="none" w:sz="0" w:space="0" w:color="auto"/>
            <w:bottom w:val="none" w:sz="0" w:space="0" w:color="auto"/>
            <w:right w:val="none" w:sz="0" w:space="0" w:color="auto"/>
          </w:divBdr>
        </w:div>
        <w:div w:id="1568999529">
          <w:marLeft w:val="1166"/>
          <w:marRight w:val="0"/>
          <w:marTop w:val="96"/>
          <w:marBottom w:val="0"/>
          <w:divBdr>
            <w:top w:val="none" w:sz="0" w:space="0" w:color="auto"/>
            <w:left w:val="none" w:sz="0" w:space="0" w:color="auto"/>
            <w:bottom w:val="none" w:sz="0" w:space="0" w:color="auto"/>
            <w:right w:val="none" w:sz="0" w:space="0" w:color="auto"/>
          </w:divBdr>
        </w:div>
        <w:div w:id="576982489">
          <w:marLeft w:val="1166"/>
          <w:marRight w:val="0"/>
          <w:marTop w:val="96"/>
          <w:marBottom w:val="0"/>
          <w:divBdr>
            <w:top w:val="none" w:sz="0" w:space="0" w:color="auto"/>
            <w:left w:val="none" w:sz="0" w:space="0" w:color="auto"/>
            <w:bottom w:val="none" w:sz="0" w:space="0" w:color="auto"/>
            <w:right w:val="none" w:sz="0" w:space="0" w:color="auto"/>
          </w:divBdr>
        </w:div>
        <w:div w:id="1321735474">
          <w:marLeft w:val="1166"/>
          <w:marRight w:val="0"/>
          <w:marTop w:val="96"/>
          <w:marBottom w:val="0"/>
          <w:divBdr>
            <w:top w:val="none" w:sz="0" w:space="0" w:color="auto"/>
            <w:left w:val="none" w:sz="0" w:space="0" w:color="auto"/>
            <w:bottom w:val="none" w:sz="0" w:space="0" w:color="auto"/>
            <w:right w:val="none" w:sz="0" w:space="0" w:color="auto"/>
          </w:divBdr>
        </w:div>
        <w:div w:id="1946183470">
          <w:marLeft w:val="1166"/>
          <w:marRight w:val="0"/>
          <w:marTop w:val="86"/>
          <w:marBottom w:val="0"/>
          <w:divBdr>
            <w:top w:val="none" w:sz="0" w:space="0" w:color="auto"/>
            <w:left w:val="none" w:sz="0" w:space="0" w:color="auto"/>
            <w:bottom w:val="none" w:sz="0" w:space="0" w:color="auto"/>
            <w:right w:val="none" w:sz="0" w:space="0" w:color="auto"/>
          </w:divBdr>
        </w:div>
        <w:div w:id="874585542">
          <w:marLeft w:val="1166"/>
          <w:marRight w:val="0"/>
          <w:marTop w:val="86"/>
          <w:marBottom w:val="0"/>
          <w:divBdr>
            <w:top w:val="none" w:sz="0" w:space="0" w:color="auto"/>
            <w:left w:val="none" w:sz="0" w:space="0" w:color="auto"/>
            <w:bottom w:val="none" w:sz="0" w:space="0" w:color="auto"/>
            <w:right w:val="none" w:sz="0" w:space="0" w:color="auto"/>
          </w:divBdr>
        </w:div>
      </w:divsChild>
    </w:div>
    <w:div w:id="934898986">
      <w:bodyDiv w:val="1"/>
      <w:marLeft w:val="0"/>
      <w:marRight w:val="0"/>
      <w:marTop w:val="0"/>
      <w:marBottom w:val="0"/>
      <w:divBdr>
        <w:top w:val="none" w:sz="0" w:space="0" w:color="auto"/>
        <w:left w:val="none" w:sz="0" w:space="0" w:color="auto"/>
        <w:bottom w:val="none" w:sz="0" w:space="0" w:color="auto"/>
        <w:right w:val="none" w:sz="0" w:space="0" w:color="auto"/>
      </w:divBdr>
    </w:div>
    <w:div w:id="982344046">
      <w:bodyDiv w:val="1"/>
      <w:marLeft w:val="0"/>
      <w:marRight w:val="0"/>
      <w:marTop w:val="0"/>
      <w:marBottom w:val="0"/>
      <w:divBdr>
        <w:top w:val="none" w:sz="0" w:space="0" w:color="auto"/>
        <w:left w:val="none" w:sz="0" w:space="0" w:color="auto"/>
        <w:bottom w:val="none" w:sz="0" w:space="0" w:color="auto"/>
        <w:right w:val="none" w:sz="0" w:space="0" w:color="auto"/>
      </w:divBdr>
    </w:div>
    <w:div w:id="1007175907">
      <w:bodyDiv w:val="1"/>
      <w:marLeft w:val="0"/>
      <w:marRight w:val="0"/>
      <w:marTop w:val="0"/>
      <w:marBottom w:val="0"/>
      <w:divBdr>
        <w:top w:val="none" w:sz="0" w:space="0" w:color="auto"/>
        <w:left w:val="none" w:sz="0" w:space="0" w:color="auto"/>
        <w:bottom w:val="none" w:sz="0" w:space="0" w:color="auto"/>
        <w:right w:val="none" w:sz="0" w:space="0" w:color="auto"/>
      </w:divBdr>
      <w:divsChild>
        <w:div w:id="155153944">
          <w:marLeft w:val="547"/>
          <w:marRight w:val="0"/>
          <w:marTop w:val="96"/>
          <w:marBottom w:val="0"/>
          <w:divBdr>
            <w:top w:val="none" w:sz="0" w:space="0" w:color="auto"/>
            <w:left w:val="none" w:sz="0" w:space="0" w:color="auto"/>
            <w:bottom w:val="none" w:sz="0" w:space="0" w:color="auto"/>
            <w:right w:val="none" w:sz="0" w:space="0" w:color="auto"/>
          </w:divBdr>
        </w:div>
        <w:div w:id="1254515807">
          <w:marLeft w:val="1166"/>
          <w:marRight w:val="0"/>
          <w:marTop w:val="96"/>
          <w:marBottom w:val="0"/>
          <w:divBdr>
            <w:top w:val="none" w:sz="0" w:space="0" w:color="auto"/>
            <w:left w:val="none" w:sz="0" w:space="0" w:color="auto"/>
            <w:bottom w:val="none" w:sz="0" w:space="0" w:color="auto"/>
            <w:right w:val="none" w:sz="0" w:space="0" w:color="auto"/>
          </w:divBdr>
        </w:div>
        <w:div w:id="1588616753">
          <w:marLeft w:val="1800"/>
          <w:marRight w:val="0"/>
          <w:marTop w:val="96"/>
          <w:marBottom w:val="0"/>
          <w:divBdr>
            <w:top w:val="none" w:sz="0" w:space="0" w:color="auto"/>
            <w:left w:val="none" w:sz="0" w:space="0" w:color="auto"/>
            <w:bottom w:val="none" w:sz="0" w:space="0" w:color="auto"/>
            <w:right w:val="none" w:sz="0" w:space="0" w:color="auto"/>
          </w:divBdr>
        </w:div>
        <w:div w:id="509028402">
          <w:marLeft w:val="1800"/>
          <w:marRight w:val="0"/>
          <w:marTop w:val="96"/>
          <w:marBottom w:val="0"/>
          <w:divBdr>
            <w:top w:val="none" w:sz="0" w:space="0" w:color="auto"/>
            <w:left w:val="none" w:sz="0" w:space="0" w:color="auto"/>
            <w:bottom w:val="none" w:sz="0" w:space="0" w:color="auto"/>
            <w:right w:val="none" w:sz="0" w:space="0" w:color="auto"/>
          </w:divBdr>
        </w:div>
        <w:div w:id="1311595523">
          <w:marLeft w:val="1800"/>
          <w:marRight w:val="0"/>
          <w:marTop w:val="96"/>
          <w:marBottom w:val="0"/>
          <w:divBdr>
            <w:top w:val="none" w:sz="0" w:space="0" w:color="auto"/>
            <w:left w:val="none" w:sz="0" w:space="0" w:color="auto"/>
            <w:bottom w:val="none" w:sz="0" w:space="0" w:color="auto"/>
            <w:right w:val="none" w:sz="0" w:space="0" w:color="auto"/>
          </w:divBdr>
        </w:div>
        <w:div w:id="1552033840">
          <w:marLeft w:val="1166"/>
          <w:marRight w:val="0"/>
          <w:marTop w:val="96"/>
          <w:marBottom w:val="0"/>
          <w:divBdr>
            <w:top w:val="none" w:sz="0" w:space="0" w:color="auto"/>
            <w:left w:val="none" w:sz="0" w:space="0" w:color="auto"/>
            <w:bottom w:val="none" w:sz="0" w:space="0" w:color="auto"/>
            <w:right w:val="none" w:sz="0" w:space="0" w:color="auto"/>
          </w:divBdr>
        </w:div>
      </w:divsChild>
    </w:div>
    <w:div w:id="1075590508">
      <w:bodyDiv w:val="1"/>
      <w:marLeft w:val="0"/>
      <w:marRight w:val="0"/>
      <w:marTop w:val="0"/>
      <w:marBottom w:val="0"/>
      <w:divBdr>
        <w:top w:val="none" w:sz="0" w:space="0" w:color="auto"/>
        <w:left w:val="none" w:sz="0" w:space="0" w:color="auto"/>
        <w:bottom w:val="none" w:sz="0" w:space="0" w:color="auto"/>
        <w:right w:val="none" w:sz="0" w:space="0" w:color="auto"/>
      </w:divBdr>
    </w:div>
    <w:div w:id="1078941421">
      <w:bodyDiv w:val="1"/>
      <w:marLeft w:val="0"/>
      <w:marRight w:val="0"/>
      <w:marTop w:val="0"/>
      <w:marBottom w:val="0"/>
      <w:divBdr>
        <w:top w:val="none" w:sz="0" w:space="0" w:color="auto"/>
        <w:left w:val="none" w:sz="0" w:space="0" w:color="auto"/>
        <w:bottom w:val="none" w:sz="0" w:space="0" w:color="auto"/>
        <w:right w:val="none" w:sz="0" w:space="0" w:color="auto"/>
      </w:divBdr>
    </w:div>
    <w:div w:id="1119911823">
      <w:bodyDiv w:val="1"/>
      <w:marLeft w:val="0"/>
      <w:marRight w:val="0"/>
      <w:marTop w:val="0"/>
      <w:marBottom w:val="0"/>
      <w:divBdr>
        <w:top w:val="none" w:sz="0" w:space="0" w:color="auto"/>
        <w:left w:val="none" w:sz="0" w:space="0" w:color="auto"/>
        <w:bottom w:val="none" w:sz="0" w:space="0" w:color="auto"/>
        <w:right w:val="none" w:sz="0" w:space="0" w:color="auto"/>
      </w:divBdr>
    </w:div>
    <w:div w:id="1154757369">
      <w:bodyDiv w:val="1"/>
      <w:marLeft w:val="0"/>
      <w:marRight w:val="0"/>
      <w:marTop w:val="0"/>
      <w:marBottom w:val="0"/>
      <w:divBdr>
        <w:top w:val="none" w:sz="0" w:space="0" w:color="auto"/>
        <w:left w:val="none" w:sz="0" w:space="0" w:color="auto"/>
        <w:bottom w:val="none" w:sz="0" w:space="0" w:color="auto"/>
        <w:right w:val="none" w:sz="0" w:space="0" w:color="auto"/>
      </w:divBdr>
      <w:divsChild>
        <w:div w:id="126896964">
          <w:marLeft w:val="0"/>
          <w:marRight w:val="0"/>
          <w:marTop w:val="67"/>
          <w:marBottom w:val="0"/>
          <w:divBdr>
            <w:top w:val="none" w:sz="0" w:space="0" w:color="auto"/>
            <w:left w:val="none" w:sz="0" w:space="0" w:color="auto"/>
            <w:bottom w:val="none" w:sz="0" w:space="0" w:color="auto"/>
            <w:right w:val="none" w:sz="0" w:space="0" w:color="auto"/>
          </w:divBdr>
        </w:div>
        <w:div w:id="92021490">
          <w:marLeft w:val="0"/>
          <w:marRight w:val="0"/>
          <w:marTop w:val="67"/>
          <w:marBottom w:val="0"/>
          <w:divBdr>
            <w:top w:val="none" w:sz="0" w:space="0" w:color="auto"/>
            <w:left w:val="none" w:sz="0" w:space="0" w:color="auto"/>
            <w:bottom w:val="none" w:sz="0" w:space="0" w:color="auto"/>
            <w:right w:val="none" w:sz="0" w:space="0" w:color="auto"/>
          </w:divBdr>
        </w:div>
        <w:div w:id="1803109917">
          <w:marLeft w:val="0"/>
          <w:marRight w:val="0"/>
          <w:marTop w:val="67"/>
          <w:marBottom w:val="0"/>
          <w:divBdr>
            <w:top w:val="none" w:sz="0" w:space="0" w:color="auto"/>
            <w:left w:val="none" w:sz="0" w:space="0" w:color="auto"/>
            <w:bottom w:val="none" w:sz="0" w:space="0" w:color="auto"/>
            <w:right w:val="none" w:sz="0" w:space="0" w:color="auto"/>
          </w:divBdr>
        </w:div>
        <w:div w:id="1280259424">
          <w:marLeft w:val="0"/>
          <w:marRight w:val="0"/>
          <w:marTop w:val="67"/>
          <w:marBottom w:val="0"/>
          <w:divBdr>
            <w:top w:val="none" w:sz="0" w:space="0" w:color="auto"/>
            <w:left w:val="none" w:sz="0" w:space="0" w:color="auto"/>
            <w:bottom w:val="none" w:sz="0" w:space="0" w:color="auto"/>
            <w:right w:val="none" w:sz="0" w:space="0" w:color="auto"/>
          </w:divBdr>
        </w:div>
        <w:div w:id="1321082695">
          <w:marLeft w:val="0"/>
          <w:marRight w:val="0"/>
          <w:marTop w:val="67"/>
          <w:marBottom w:val="0"/>
          <w:divBdr>
            <w:top w:val="none" w:sz="0" w:space="0" w:color="auto"/>
            <w:left w:val="none" w:sz="0" w:space="0" w:color="auto"/>
            <w:bottom w:val="none" w:sz="0" w:space="0" w:color="auto"/>
            <w:right w:val="none" w:sz="0" w:space="0" w:color="auto"/>
          </w:divBdr>
        </w:div>
        <w:div w:id="1108699052">
          <w:marLeft w:val="0"/>
          <w:marRight w:val="0"/>
          <w:marTop w:val="67"/>
          <w:marBottom w:val="0"/>
          <w:divBdr>
            <w:top w:val="none" w:sz="0" w:space="0" w:color="auto"/>
            <w:left w:val="none" w:sz="0" w:space="0" w:color="auto"/>
            <w:bottom w:val="none" w:sz="0" w:space="0" w:color="auto"/>
            <w:right w:val="none" w:sz="0" w:space="0" w:color="auto"/>
          </w:divBdr>
        </w:div>
        <w:div w:id="1511332916">
          <w:marLeft w:val="0"/>
          <w:marRight w:val="0"/>
          <w:marTop w:val="67"/>
          <w:marBottom w:val="0"/>
          <w:divBdr>
            <w:top w:val="none" w:sz="0" w:space="0" w:color="auto"/>
            <w:left w:val="none" w:sz="0" w:space="0" w:color="auto"/>
            <w:bottom w:val="none" w:sz="0" w:space="0" w:color="auto"/>
            <w:right w:val="none" w:sz="0" w:space="0" w:color="auto"/>
          </w:divBdr>
        </w:div>
        <w:div w:id="331109665">
          <w:marLeft w:val="0"/>
          <w:marRight w:val="0"/>
          <w:marTop w:val="67"/>
          <w:marBottom w:val="0"/>
          <w:divBdr>
            <w:top w:val="none" w:sz="0" w:space="0" w:color="auto"/>
            <w:left w:val="none" w:sz="0" w:space="0" w:color="auto"/>
            <w:bottom w:val="none" w:sz="0" w:space="0" w:color="auto"/>
            <w:right w:val="none" w:sz="0" w:space="0" w:color="auto"/>
          </w:divBdr>
        </w:div>
        <w:div w:id="2034963624">
          <w:marLeft w:val="0"/>
          <w:marRight w:val="0"/>
          <w:marTop w:val="67"/>
          <w:marBottom w:val="0"/>
          <w:divBdr>
            <w:top w:val="none" w:sz="0" w:space="0" w:color="auto"/>
            <w:left w:val="none" w:sz="0" w:space="0" w:color="auto"/>
            <w:bottom w:val="none" w:sz="0" w:space="0" w:color="auto"/>
            <w:right w:val="none" w:sz="0" w:space="0" w:color="auto"/>
          </w:divBdr>
        </w:div>
        <w:div w:id="1623262251">
          <w:marLeft w:val="0"/>
          <w:marRight w:val="0"/>
          <w:marTop w:val="67"/>
          <w:marBottom w:val="0"/>
          <w:divBdr>
            <w:top w:val="none" w:sz="0" w:space="0" w:color="auto"/>
            <w:left w:val="none" w:sz="0" w:space="0" w:color="auto"/>
            <w:bottom w:val="none" w:sz="0" w:space="0" w:color="auto"/>
            <w:right w:val="none" w:sz="0" w:space="0" w:color="auto"/>
          </w:divBdr>
        </w:div>
        <w:div w:id="777258503">
          <w:marLeft w:val="0"/>
          <w:marRight w:val="0"/>
          <w:marTop w:val="67"/>
          <w:marBottom w:val="0"/>
          <w:divBdr>
            <w:top w:val="none" w:sz="0" w:space="0" w:color="auto"/>
            <w:left w:val="none" w:sz="0" w:space="0" w:color="auto"/>
            <w:bottom w:val="none" w:sz="0" w:space="0" w:color="auto"/>
            <w:right w:val="none" w:sz="0" w:space="0" w:color="auto"/>
          </w:divBdr>
        </w:div>
      </w:divsChild>
    </w:div>
    <w:div w:id="1171601364">
      <w:bodyDiv w:val="1"/>
      <w:marLeft w:val="0"/>
      <w:marRight w:val="0"/>
      <w:marTop w:val="0"/>
      <w:marBottom w:val="0"/>
      <w:divBdr>
        <w:top w:val="none" w:sz="0" w:space="0" w:color="auto"/>
        <w:left w:val="none" w:sz="0" w:space="0" w:color="auto"/>
        <w:bottom w:val="none" w:sz="0" w:space="0" w:color="auto"/>
        <w:right w:val="none" w:sz="0" w:space="0" w:color="auto"/>
      </w:divBdr>
      <w:divsChild>
        <w:div w:id="252590305">
          <w:marLeft w:val="0"/>
          <w:marRight w:val="0"/>
          <w:marTop w:val="67"/>
          <w:marBottom w:val="0"/>
          <w:divBdr>
            <w:top w:val="none" w:sz="0" w:space="0" w:color="auto"/>
            <w:left w:val="none" w:sz="0" w:space="0" w:color="auto"/>
            <w:bottom w:val="none" w:sz="0" w:space="0" w:color="auto"/>
            <w:right w:val="none" w:sz="0" w:space="0" w:color="auto"/>
          </w:divBdr>
        </w:div>
        <w:div w:id="612632327">
          <w:marLeft w:val="0"/>
          <w:marRight w:val="0"/>
          <w:marTop w:val="67"/>
          <w:marBottom w:val="0"/>
          <w:divBdr>
            <w:top w:val="none" w:sz="0" w:space="0" w:color="auto"/>
            <w:left w:val="none" w:sz="0" w:space="0" w:color="auto"/>
            <w:bottom w:val="none" w:sz="0" w:space="0" w:color="auto"/>
            <w:right w:val="none" w:sz="0" w:space="0" w:color="auto"/>
          </w:divBdr>
        </w:div>
        <w:div w:id="1830098671">
          <w:marLeft w:val="0"/>
          <w:marRight w:val="0"/>
          <w:marTop w:val="67"/>
          <w:marBottom w:val="0"/>
          <w:divBdr>
            <w:top w:val="none" w:sz="0" w:space="0" w:color="auto"/>
            <w:left w:val="none" w:sz="0" w:space="0" w:color="auto"/>
            <w:bottom w:val="none" w:sz="0" w:space="0" w:color="auto"/>
            <w:right w:val="none" w:sz="0" w:space="0" w:color="auto"/>
          </w:divBdr>
        </w:div>
        <w:div w:id="147484026">
          <w:marLeft w:val="0"/>
          <w:marRight w:val="0"/>
          <w:marTop w:val="67"/>
          <w:marBottom w:val="0"/>
          <w:divBdr>
            <w:top w:val="none" w:sz="0" w:space="0" w:color="auto"/>
            <w:left w:val="none" w:sz="0" w:space="0" w:color="auto"/>
            <w:bottom w:val="none" w:sz="0" w:space="0" w:color="auto"/>
            <w:right w:val="none" w:sz="0" w:space="0" w:color="auto"/>
          </w:divBdr>
        </w:div>
        <w:div w:id="831721616">
          <w:marLeft w:val="0"/>
          <w:marRight w:val="0"/>
          <w:marTop w:val="67"/>
          <w:marBottom w:val="0"/>
          <w:divBdr>
            <w:top w:val="none" w:sz="0" w:space="0" w:color="auto"/>
            <w:left w:val="none" w:sz="0" w:space="0" w:color="auto"/>
            <w:bottom w:val="none" w:sz="0" w:space="0" w:color="auto"/>
            <w:right w:val="none" w:sz="0" w:space="0" w:color="auto"/>
          </w:divBdr>
        </w:div>
        <w:div w:id="1531608990">
          <w:marLeft w:val="0"/>
          <w:marRight w:val="0"/>
          <w:marTop w:val="67"/>
          <w:marBottom w:val="0"/>
          <w:divBdr>
            <w:top w:val="none" w:sz="0" w:space="0" w:color="auto"/>
            <w:left w:val="none" w:sz="0" w:space="0" w:color="auto"/>
            <w:bottom w:val="none" w:sz="0" w:space="0" w:color="auto"/>
            <w:right w:val="none" w:sz="0" w:space="0" w:color="auto"/>
          </w:divBdr>
        </w:div>
        <w:div w:id="41054498">
          <w:marLeft w:val="0"/>
          <w:marRight w:val="0"/>
          <w:marTop w:val="67"/>
          <w:marBottom w:val="0"/>
          <w:divBdr>
            <w:top w:val="none" w:sz="0" w:space="0" w:color="auto"/>
            <w:left w:val="none" w:sz="0" w:space="0" w:color="auto"/>
            <w:bottom w:val="none" w:sz="0" w:space="0" w:color="auto"/>
            <w:right w:val="none" w:sz="0" w:space="0" w:color="auto"/>
          </w:divBdr>
        </w:div>
      </w:divsChild>
    </w:div>
    <w:div w:id="1180661453">
      <w:bodyDiv w:val="1"/>
      <w:marLeft w:val="0"/>
      <w:marRight w:val="0"/>
      <w:marTop w:val="0"/>
      <w:marBottom w:val="0"/>
      <w:divBdr>
        <w:top w:val="none" w:sz="0" w:space="0" w:color="auto"/>
        <w:left w:val="none" w:sz="0" w:space="0" w:color="auto"/>
        <w:bottom w:val="none" w:sz="0" w:space="0" w:color="auto"/>
        <w:right w:val="none" w:sz="0" w:space="0" w:color="auto"/>
      </w:divBdr>
    </w:div>
    <w:div w:id="1216040591">
      <w:bodyDiv w:val="1"/>
      <w:marLeft w:val="0"/>
      <w:marRight w:val="0"/>
      <w:marTop w:val="0"/>
      <w:marBottom w:val="0"/>
      <w:divBdr>
        <w:top w:val="none" w:sz="0" w:space="0" w:color="auto"/>
        <w:left w:val="none" w:sz="0" w:space="0" w:color="auto"/>
        <w:bottom w:val="none" w:sz="0" w:space="0" w:color="auto"/>
        <w:right w:val="none" w:sz="0" w:space="0" w:color="auto"/>
      </w:divBdr>
    </w:div>
    <w:div w:id="1234657442">
      <w:bodyDiv w:val="1"/>
      <w:marLeft w:val="0"/>
      <w:marRight w:val="0"/>
      <w:marTop w:val="0"/>
      <w:marBottom w:val="0"/>
      <w:divBdr>
        <w:top w:val="none" w:sz="0" w:space="0" w:color="auto"/>
        <w:left w:val="none" w:sz="0" w:space="0" w:color="auto"/>
        <w:bottom w:val="none" w:sz="0" w:space="0" w:color="auto"/>
        <w:right w:val="none" w:sz="0" w:space="0" w:color="auto"/>
      </w:divBdr>
    </w:div>
    <w:div w:id="1281036851">
      <w:bodyDiv w:val="1"/>
      <w:marLeft w:val="0"/>
      <w:marRight w:val="0"/>
      <w:marTop w:val="0"/>
      <w:marBottom w:val="0"/>
      <w:divBdr>
        <w:top w:val="none" w:sz="0" w:space="0" w:color="auto"/>
        <w:left w:val="none" w:sz="0" w:space="0" w:color="auto"/>
        <w:bottom w:val="none" w:sz="0" w:space="0" w:color="auto"/>
        <w:right w:val="none" w:sz="0" w:space="0" w:color="auto"/>
      </w:divBdr>
      <w:divsChild>
        <w:div w:id="30884987">
          <w:marLeft w:val="547"/>
          <w:marRight w:val="0"/>
          <w:marTop w:val="120"/>
          <w:marBottom w:val="0"/>
          <w:divBdr>
            <w:top w:val="none" w:sz="0" w:space="0" w:color="auto"/>
            <w:left w:val="none" w:sz="0" w:space="0" w:color="auto"/>
            <w:bottom w:val="none" w:sz="0" w:space="0" w:color="auto"/>
            <w:right w:val="none" w:sz="0" w:space="0" w:color="auto"/>
          </w:divBdr>
        </w:div>
        <w:div w:id="2122146479">
          <w:marLeft w:val="1166"/>
          <w:marRight w:val="0"/>
          <w:marTop w:val="82"/>
          <w:marBottom w:val="0"/>
          <w:divBdr>
            <w:top w:val="none" w:sz="0" w:space="0" w:color="auto"/>
            <w:left w:val="none" w:sz="0" w:space="0" w:color="auto"/>
            <w:bottom w:val="none" w:sz="0" w:space="0" w:color="auto"/>
            <w:right w:val="none" w:sz="0" w:space="0" w:color="auto"/>
          </w:divBdr>
        </w:div>
        <w:div w:id="1382703302">
          <w:marLeft w:val="1166"/>
          <w:marRight w:val="0"/>
          <w:marTop w:val="82"/>
          <w:marBottom w:val="0"/>
          <w:divBdr>
            <w:top w:val="none" w:sz="0" w:space="0" w:color="auto"/>
            <w:left w:val="none" w:sz="0" w:space="0" w:color="auto"/>
            <w:bottom w:val="none" w:sz="0" w:space="0" w:color="auto"/>
            <w:right w:val="none" w:sz="0" w:space="0" w:color="auto"/>
          </w:divBdr>
        </w:div>
        <w:div w:id="196353885">
          <w:marLeft w:val="1166"/>
          <w:marRight w:val="0"/>
          <w:marTop w:val="82"/>
          <w:marBottom w:val="0"/>
          <w:divBdr>
            <w:top w:val="none" w:sz="0" w:space="0" w:color="auto"/>
            <w:left w:val="none" w:sz="0" w:space="0" w:color="auto"/>
            <w:bottom w:val="none" w:sz="0" w:space="0" w:color="auto"/>
            <w:right w:val="none" w:sz="0" w:space="0" w:color="auto"/>
          </w:divBdr>
        </w:div>
        <w:div w:id="1909339385">
          <w:marLeft w:val="1166"/>
          <w:marRight w:val="0"/>
          <w:marTop w:val="96"/>
          <w:marBottom w:val="0"/>
          <w:divBdr>
            <w:top w:val="none" w:sz="0" w:space="0" w:color="auto"/>
            <w:left w:val="none" w:sz="0" w:space="0" w:color="auto"/>
            <w:bottom w:val="none" w:sz="0" w:space="0" w:color="auto"/>
            <w:right w:val="none" w:sz="0" w:space="0" w:color="auto"/>
          </w:divBdr>
        </w:div>
      </w:divsChild>
    </w:div>
    <w:div w:id="1358392525">
      <w:bodyDiv w:val="1"/>
      <w:marLeft w:val="0"/>
      <w:marRight w:val="0"/>
      <w:marTop w:val="0"/>
      <w:marBottom w:val="0"/>
      <w:divBdr>
        <w:top w:val="none" w:sz="0" w:space="0" w:color="auto"/>
        <w:left w:val="none" w:sz="0" w:space="0" w:color="auto"/>
        <w:bottom w:val="none" w:sz="0" w:space="0" w:color="auto"/>
        <w:right w:val="none" w:sz="0" w:space="0" w:color="auto"/>
      </w:divBdr>
    </w:div>
    <w:div w:id="1429425331">
      <w:bodyDiv w:val="1"/>
      <w:marLeft w:val="0"/>
      <w:marRight w:val="0"/>
      <w:marTop w:val="0"/>
      <w:marBottom w:val="0"/>
      <w:divBdr>
        <w:top w:val="none" w:sz="0" w:space="0" w:color="auto"/>
        <w:left w:val="none" w:sz="0" w:space="0" w:color="auto"/>
        <w:bottom w:val="none" w:sz="0" w:space="0" w:color="auto"/>
        <w:right w:val="none" w:sz="0" w:space="0" w:color="auto"/>
      </w:divBdr>
      <w:divsChild>
        <w:div w:id="1348756396">
          <w:marLeft w:val="547"/>
          <w:marRight w:val="0"/>
          <w:marTop w:val="86"/>
          <w:marBottom w:val="0"/>
          <w:divBdr>
            <w:top w:val="none" w:sz="0" w:space="0" w:color="auto"/>
            <w:left w:val="none" w:sz="0" w:space="0" w:color="auto"/>
            <w:bottom w:val="none" w:sz="0" w:space="0" w:color="auto"/>
            <w:right w:val="none" w:sz="0" w:space="0" w:color="auto"/>
          </w:divBdr>
        </w:div>
      </w:divsChild>
    </w:div>
    <w:div w:id="1443383455">
      <w:bodyDiv w:val="1"/>
      <w:marLeft w:val="0"/>
      <w:marRight w:val="0"/>
      <w:marTop w:val="0"/>
      <w:marBottom w:val="0"/>
      <w:divBdr>
        <w:top w:val="none" w:sz="0" w:space="0" w:color="auto"/>
        <w:left w:val="none" w:sz="0" w:space="0" w:color="auto"/>
        <w:bottom w:val="none" w:sz="0" w:space="0" w:color="auto"/>
        <w:right w:val="none" w:sz="0" w:space="0" w:color="auto"/>
      </w:divBdr>
    </w:div>
    <w:div w:id="1501239689">
      <w:bodyDiv w:val="1"/>
      <w:marLeft w:val="0"/>
      <w:marRight w:val="0"/>
      <w:marTop w:val="0"/>
      <w:marBottom w:val="0"/>
      <w:divBdr>
        <w:top w:val="none" w:sz="0" w:space="0" w:color="auto"/>
        <w:left w:val="none" w:sz="0" w:space="0" w:color="auto"/>
        <w:bottom w:val="none" w:sz="0" w:space="0" w:color="auto"/>
        <w:right w:val="none" w:sz="0" w:space="0" w:color="auto"/>
      </w:divBdr>
    </w:div>
    <w:div w:id="1543134721">
      <w:bodyDiv w:val="1"/>
      <w:marLeft w:val="0"/>
      <w:marRight w:val="0"/>
      <w:marTop w:val="0"/>
      <w:marBottom w:val="0"/>
      <w:divBdr>
        <w:top w:val="none" w:sz="0" w:space="0" w:color="auto"/>
        <w:left w:val="none" w:sz="0" w:space="0" w:color="auto"/>
        <w:bottom w:val="none" w:sz="0" w:space="0" w:color="auto"/>
        <w:right w:val="none" w:sz="0" w:space="0" w:color="auto"/>
      </w:divBdr>
    </w:div>
    <w:div w:id="1555236305">
      <w:bodyDiv w:val="1"/>
      <w:marLeft w:val="0"/>
      <w:marRight w:val="0"/>
      <w:marTop w:val="0"/>
      <w:marBottom w:val="0"/>
      <w:divBdr>
        <w:top w:val="none" w:sz="0" w:space="0" w:color="auto"/>
        <w:left w:val="none" w:sz="0" w:space="0" w:color="auto"/>
        <w:bottom w:val="none" w:sz="0" w:space="0" w:color="auto"/>
        <w:right w:val="none" w:sz="0" w:space="0" w:color="auto"/>
      </w:divBdr>
      <w:divsChild>
        <w:div w:id="1564758277">
          <w:marLeft w:val="547"/>
          <w:marRight w:val="0"/>
          <w:marTop w:val="130"/>
          <w:marBottom w:val="0"/>
          <w:divBdr>
            <w:top w:val="none" w:sz="0" w:space="0" w:color="auto"/>
            <w:left w:val="none" w:sz="0" w:space="0" w:color="auto"/>
            <w:bottom w:val="none" w:sz="0" w:space="0" w:color="auto"/>
            <w:right w:val="none" w:sz="0" w:space="0" w:color="auto"/>
          </w:divBdr>
        </w:div>
        <w:div w:id="853501246">
          <w:marLeft w:val="1166"/>
          <w:marRight w:val="0"/>
          <w:marTop w:val="86"/>
          <w:marBottom w:val="0"/>
          <w:divBdr>
            <w:top w:val="none" w:sz="0" w:space="0" w:color="auto"/>
            <w:left w:val="none" w:sz="0" w:space="0" w:color="auto"/>
            <w:bottom w:val="none" w:sz="0" w:space="0" w:color="auto"/>
            <w:right w:val="none" w:sz="0" w:space="0" w:color="auto"/>
          </w:divBdr>
        </w:div>
        <w:div w:id="1044402664">
          <w:marLeft w:val="1166"/>
          <w:marRight w:val="0"/>
          <w:marTop w:val="86"/>
          <w:marBottom w:val="0"/>
          <w:divBdr>
            <w:top w:val="none" w:sz="0" w:space="0" w:color="auto"/>
            <w:left w:val="none" w:sz="0" w:space="0" w:color="auto"/>
            <w:bottom w:val="none" w:sz="0" w:space="0" w:color="auto"/>
            <w:right w:val="none" w:sz="0" w:space="0" w:color="auto"/>
          </w:divBdr>
        </w:div>
        <w:div w:id="1501699984">
          <w:marLeft w:val="1166"/>
          <w:marRight w:val="0"/>
          <w:marTop w:val="86"/>
          <w:marBottom w:val="0"/>
          <w:divBdr>
            <w:top w:val="none" w:sz="0" w:space="0" w:color="auto"/>
            <w:left w:val="none" w:sz="0" w:space="0" w:color="auto"/>
            <w:bottom w:val="none" w:sz="0" w:space="0" w:color="auto"/>
            <w:right w:val="none" w:sz="0" w:space="0" w:color="auto"/>
          </w:divBdr>
        </w:div>
      </w:divsChild>
    </w:div>
    <w:div w:id="1585912678">
      <w:bodyDiv w:val="1"/>
      <w:marLeft w:val="0"/>
      <w:marRight w:val="0"/>
      <w:marTop w:val="0"/>
      <w:marBottom w:val="0"/>
      <w:divBdr>
        <w:top w:val="none" w:sz="0" w:space="0" w:color="auto"/>
        <w:left w:val="none" w:sz="0" w:space="0" w:color="auto"/>
        <w:bottom w:val="none" w:sz="0" w:space="0" w:color="auto"/>
        <w:right w:val="none" w:sz="0" w:space="0" w:color="auto"/>
      </w:divBdr>
    </w:div>
    <w:div w:id="1613636300">
      <w:bodyDiv w:val="1"/>
      <w:marLeft w:val="0"/>
      <w:marRight w:val="0"/>
      <w:marTop w:val="0"/>
      <w:marBottom w:val="0"/>
      <w:divBdr>
        <w:top w:val="none" w:sz="0" w:space="0" w:color="auto"/>
        <w:left w:val="none" w:sz="0" w:space="0" w:color="auto"/>
        <w:bottom w:val="none" w:sz="0" w:space="0" w:color="auto"/>
        <w:right w:val="none" w:sz="0" w:space="0" w:color="auto"/>
      </w:divBdr>
      <w:divsChild>
        <w:div w:id="265230451">
          <w:marLeft w:val="0"/>
          <w:marRight w:val="0"/>
          <w:marTop w:val="67"/>
          <w:marBottom w:val="0"/>
          <w:divBdr>
            <w:top w:val="none" w:sz="0" w:space="0" w:color="auto"/>
            <w:left w:val="none" w:sz="0" w:space="0" w:color="auto"/>
            <w:bottom w:val="none" w:sz="0" w:space="0" w:color="auto"/>
            <w:right w:val="none" w:sz="0" w:space="0" w:color="auto"/>
          </w:divBdr>
        </w:div>
        <w:div w:id="1234118461">
          <w:marLeft w:val="0"/>
          <w:marRight w:val="0"/>
          <w:marTop w:val="67"/>
          <w:marBottom w:val="0"/>
          <w:divBdr>
            <w:top w:val="none" w:sz="0" w:space="0" w:color="auto"/>
            <w:left w:val="none" w:sz="0" w:space="0" w:color="auto"/>
            <w:bottom w:val="none" w:sz="0" w:space="0" w:color="auto"/>
            <w:right w:val="none" w:sz="0" w:space="0" w:color="auto"/>
          </w:divBdr>
        </w:div>
        <w:div w:id="2088377851">
          <w:marLeft w:val="0"/>
          <w:marRight w:val="0"/>
          <w:marTop w:val="67"/>
          <w:marBottom w:val="0"/>
          <w:divBdr>
            <w:top w:val="none" w:sz="0" w:space="0" w:color="auto"/>
            <w:left w:val="none" w:sz="0" w:space="0" w:color="auto"/>
            <w:bottom w:val="none" w:sz="0" w:space="0" w:color="auto"/>
            <w:right w:val="none" w:sz="0" w:space="0" w:color="auto"/>
          </w:divBdr>
        </w:div>
        <w:div w:id="2084721795">
          <w:marLeft w:val="0"/>
          <w:marRight w:val="0"/>
          <w:marTop w:val="67"/>
          <w:marBottom w:val="0"/>
          <w:divBdr>
            <w:top w:val="none" w:sz="0" w:space="0" w:color="auto"/>
            <w:left w:val="none" w:sz="0" w:space="0" w:color="auto"/>
            <w:bottom w:val="none" w:sz="0" w:space="0" w:color="auto"/>
            <w:right w:val="none" w:sz="0" w:space="0" w:color="auto"/>
          </w:divBdr>
        </w:div>
        <w:div w:id="763453513">
          <w:marLeft w:val="0"/>
          <w:marRight w:val="0"/>
          <w:marTop w:val="67"/>
          <w:marBottom w:val="0"/>
          <w:divBdr>
            <w:top w:val="none" w:sz="0" w:space="0" w:color="auto"/>
            <w:left w:val="none" w:sz="0" w:space="0" w:color="auto"/>
            <w:bottom w:val="none" w:sz="0" w:space="0" w:color="auto"/>
            <w:right w:val="none" w:sz="0" w:space="0" w:color="auto"/>
          </w:divBdr>
        </w:div>
        <w:div w:id="1934124484">
          <w:marLeft w:val="0"/>
          <w:marRight w:val="0"/>
          <w:marTop w:val="67"/>
          <w:marBottom w:val="0"/>
          <w:divBdr>
            <w:top w:val="none" w:sz="0" w:space="0" w:color="auto"/>
            <w:left w:val="none" w:sz="0" w:space="0" w:color="auto"/>
            <w:bottom w:val="none" w:sz="0" w:space="0" w:color="auto"/>
            <w:right w:val="none" w:sz="0" w:space="0" w:color="auto"/>
          </w:divBdr>
        </w:div>
        <w:div w:id="1431587691">
          <w:marLeft w:val="0"/>
          <w:marRight w:val="0"/>
          <w:marTop w:val="67"/>
          <w:marBottom w:val="0"/>
          <w:divBdr>
            <w:top w:val="none" w:sz="0" w:space="0" w:color="auto"/>
            <w:left w:val="none" w:sz="0" w:space="0" w:color="auto"/>
            <w:bottom w:val="none" w:sz="0" w:space="0" w:color="auto"/>
            <w:right w:val="none" w:sz="0" w:space="0" w:color="auto"/>
          </w:divBdr>
        </w:div>
        <w:div w:id="331643757">
          <w:marLeft w:val="0"/>
          <w:marRight w:val="0"/>
          <w:marTop w:val="67"/>
          <w:marBottom w:val="0"/>
          <w:divBdr>
            <w:top w:val="none" w:sz="0" w:space="0" w:color="auto"/>
            <w:left w:val="none" w:sz="0" w:space="0" w:color="auto"/>
            <w:bottom w:val="none" w:sz="0" w:space="0" w:color="auto"/>
            <w:right w:val="none" w:sz="0" w:space="0" w:color="auto"/>
          </w:divBdr>
        </w:div>
        <w:div w:id="1015959825">
          <w:marLeft w:val="0"/>
          <w:marRight w:val="0"/>
          <w:marTop w:val="67"/>
          <w:marBottom w:val="0"/>
          <w:divBdr>
            <w:top w:val="none" w:sz="0" w:space="0" w:color="auto"/>
            <w:left w:val="none" w:sz="0" w:space="0" w:color="auto"/>
            <w:bottom w:val="none" w:sz="0" w:space="0" w:color="auto"/>
            <w:right w:val="none" w:sz="0" w:space="0" w:color="auto"/>
          </w:divBdr>
        </w:div>
        <w:div w:id="234901517">
          <w:marLeft w:val="0"/>
          <w:marRight w:val="0"/>
          <w:marTop w:val="67"/>
          <w:marBottom w:val="0"/>
          <w:divBdr>
            <w:top w:val="none" w:sz="0" w:space="0" w:color="auto"/>
            <w:left w:val="none" w:sz="0" w:space="0" w:color="auto"/>
            <w:bottom w:val="none" w:sz="0" w:space="0" w:color="auto"/>
            <w:right w:val="none" w:sz="0" w:space="0" w:color="auto"/>
          </w:divBdr>
        </w:div>
        <w:div w:id="1221598744">
          <w:marLeft w:val="0"/>
          <w:marRight w:val="0"/>
          <w:marTop w:val="67"/>
          <w:marBottom w:val="0"/>
          <w:divBdr>
            <w:top w:val="none" w:sz="0" w:space="0" w:color="auto"/>
            <w:left w:val="none" w:sz="0" w:space="0" w:color="auto"/>
            <w:bottom w:val="none" w:sz="0" w:space="0" w:color="auto"/>
            <w:right w:val="none" w:sz="0" w:space="0" w:color="auto"/>
          </w:divBdr>
        </w:div>
        <w:div w:id="1986398388">
          <w:marLeft w:val="0"/>
          <w:marRight w:val="0"/>
          <w:marTop w:val="67"/>
          <w:marBottom w:val="0"/>
          <w:divBdr>
            <w:top w:val="none" w:sz="0" w:space="0" w:color="auto"/>
            <w:left w:val="none" w:sz="0" w:space="0" w:color="auto"/>
            <w:bottom w:val="none" w:sz="0" w:space="0" w:color="auto"/>
            <w:right w:val="none" w:sz="0" w:space="0" w:color="auto"/>
          </w:divBdr>
        </w:div>
        <w:div w:id="399448077">
          <w:marLeft w:val="0"/>
          <w:marRight w:val="0"/>
          <w:marTop w:val="67"/>
          <w:marBottom w:val="0"/>
          <w:divBdr>
            <w:top w:val="none" w:sz="0" w:space="0" w:color="auto"/>
            <w:left w:val="none" w:sz="0" w:space="0" w:color="auto"/>
            <w:bottom w:val="none" w:sz="0" w:space="0" w:color="auto"/>
            <w:right w:val="none" w:sz="0" w:space="0" w:color="auto"/>
          </w:divBdr>
        </w:div>
        <w:div w:id="243225823">
          <w:marLeft w:val="0"/>
          <w:marRight w:val="0"/>
          <w:marTop w:val="67"/>
          <w:marBottom w:val="0"/>
          <w:divBdr>
            <w:top w:val="none" w:sz="0" w:space="0" w:color="auto"/>
            <w:left w:val="none" w:sz="0" w:space="0" w:color="auto"/>
            <w:bottom w:val="none" w:sz="0" w:space="0" w:color="auto"/>
            <w:right w:val="none" w:sz="0" w:space="0" w:color="auto"/>
          </w:divBdr>
        </w:div>
        <w:div w:id="481195210">
          <w:marLeft w:val="0"/>
          <w:marRight w:val="0"/>
          <w:marTop w:val="67"/>
          <w:marBottom w:val="0"/>
          <w:divBdr>
            <w:top w:val="none" w:sz="0" w:space="0" w:color="auto"/>
            <w:left w:val="none" w:sz="0" w:space="0" w:color="auto"/>
            <w:bottom w:val="none" w:sz="0" w:space="0" w:color="auto"/>
            <w:right w:val="none" w:sz="0" w:space="0" w:color="auto"/>
          </w:divBdr>
        </w:div>
        <w:div w:id="2003004038">
          <w:marLeft w:val="0"/>
          <w:marRight w:val="0"/>
          <w:marTop w:val="67"/>
          <w:marBottom w:val="0"/>
          <w:divBdr>
            <w:top w:val="none" w:sz="0" w:space="0" w:color="auto"/>
            <w:left w:val="none" w:sz="0" w:space="0" w:color="auto"/>
            <w:bottom w:val="none" w:sz="0" w:space="0" w:color="auto"/>
            <w:right w:val="none" w:sz="0" w:space="0" w:color="auto"/>
          </w:divBdr>
        </w:div>
        <w:div w:id="412052496">
          <w:marLeft w:val="0"/>
          <w:marRight w:val="0"/>
          <w:marTop w:val="67"/>
          <w:marBottom w:val="0"/>
          <w:divBdr>
            <w:top w:val="none" w:sz="0" w:space="0" w:color="auto"/>
            <w:left w:val="none" w:sz="0" w:space="0" w:color="auto"/>
            <w:bottom w:val="none" w:sz="0" w:space="0" w:color="auto"/>
            <w:right w:val="none" w:sz="0" w:space="0" w:color="auto"/>
          </w:divBdr>
        </w:div>
        <w:div w:id="1505126664">
          <w:marLeft w:val="0"/>
          <w:marRight w:val="0"/>
          <w:marTop w:val="67"/>
          <w:marBottom w:val="0"/>
          <w:divBdr>
            <w:top w:val="none" w:sz="0" w:space="0" w:color="auto"/>
            <w:left w:val="none" w:sz="0" w:space="0" w:color="auto"/>
            <w:bottom w:val="none" w:sz="0" w:space="0" w:color="auto"/>
            <w:right w:val="none" w:sz="0" w:space="0" w:color="auto"/>
          </w:divBdr>
        </w:div>
        <w:div w:id="1966228843">
          <w:marLeft w:val="0"/>
          <w:marRight w:val="0"/>
          <w:marTop w:val="67"/>
          <w:marBottom w:val="0"/>
          <w:divBdr>
            <w:top w:val="none" w:sz="0" w:space="0" w:color="auto"/>
            <w:left w:val="none" w:sz="0" w:space="0" w:color="auto"/>
            <w:bottom w:val="none" w:sz="0" w:space="0" w:color="auto"/>
            <w:right w:val="none" w:sz="0" w:space="0" w:color="auto"/>
          </w:divBdr>
        </w:div>
        <w:div w:id="1769303509">
          <w:marLeft w:val="0"/>
          <w:marRight w:val="0"/>
          <w:marTop w:val="67"/>
          <w:marBottom w:val="0"/>
          <w:divBdr>
            <w:top w:val="none" w:sz="0" w:space="0" w:color="auto"/>
            <w:left w:val="none" w:sz="0" w:space="0" w:color="auto"/>
            <w:bottom w:val="none" w:sz="0" w:space="0" w:color="auto"/>
            <w:right w:val="none" w:sz="0" w:space="0" w:color="auto"/>
          </w:divBdr>
        </w:div>
        <w:div w:id="265771144">
          <w:marLeft w:val="0"/>
          <w:marRight w:val="0"/>
          <w:marTop w:val="67"/>
          <w:marBottom w:val="0"/>
          <w:divBdr>
            <w:top w:val="none" w:sz="0" w:space="0" w:color="auto"/>
            <w:left w:val="none" w:sz="0" w:space="0" w:color="auto"/>
            <w:bottom w:val="none" w:sz="0" w:space="0" w:color="auto"/>
            <w:right w:val="none" w:sz="0" w:space="0" w:color="auto"/>
          </w:divBdr>
        </w:div>
        <w:div w:id="631443811">
          <w:marLeft w:val="0"/>
          <w:marRight w:val="0"/>
          <w:marTop w:val="67"/>
          <w:marBottom w:val="0"/>
          <w:divBdr>
            <w:top w:val="none" w:sz="0" w:space="0" w:color="auto"/>
            <w:left w:val="none" w:sz="0" w:space="0" w:color="auto"/>
            <w:bottom w:val="none" w:sz="0" w:space="0" w:color="auto"/>
            <w:right w:val="none" w:sz="0" w:space="0" w:color="auto"/>
          </w:divBdr>
        </w:div>
        <w:div w:id="1773744437">
          <w:marLeft w:val="0"/>
          <w:marRight w:val="0"/>
          <w:marTop w:val="67"/>
          <w:marBottom w:val="0"/>
          <w:divBdr>
            <w:top w:val="none" w:sz="0" w:space="0" w:color="auto"/>
            <w:left w:val="none" w:sz="0" w:space="0" w:color="auto"/>
            <w:bottom w:val="none" w:sz="0" w:space="0" w:color="auto"/>
            <w:right w:val="none" w:sz="0" w:space="0" w:color="auto"/>
          </w:divBdr>
        </w:div>
      </w:divsChild>
    </w:div>
    <w:div w:id="1743062098">
      <w:bodyDiv w:val="1"/>
      <w:marLeft w:val="0"/>
      <w:marRight w:val="0"/>
      <w:marTop w:val="0"/>
      <w:marBottom w:val="0"/>
      <w:divBdr>
        <w:top w:val="none" w:sz="0" w:space="0" w:color="auto"/>
        <w:left w:val="none" w:sz="0" w:space="0" w:color="auto"/>
        <w:bottom w:val="none" w:sz="0" w:space="0" w:color="auto"/>
        <w:right w:val="none" w:sz="0" w:space="0" w:color="auto"/>
      </w:divBdr>
    </w:div>
    <w:div w:id="1875729189">
      <w:bodyDiv w:val="1"/>
      <w:marLeft w:val="0"/>
      <w:marRight w:val="0"/>
      <w:marTop w:val="0"/>
      <w:marBottom w:val="0"/>
      <w:divBdr>
        <w:top w:val="none" w:sz="0" w:space="0" w:color="auto"/>
        <w:left w:val="none" w:sz="0" w:space="0" w:color="auto"/>
        <w:bottom w:val="none" w:sz="0" w:space="0" w:color="auto"/>
        <w:right w:val="none" w:sz="0" w:space="0" w:color="auto"/>
      </w:divBdr>
      <w:divsChild>
        <w:div w:id="695036512">
          <w:marLeft w:val="547"/>
          <w:marRight w:val="0"/>
          <w:marTop w:val="86"/>
          <w:marBottom w:val="0"/>
          <w:divBdr>
            <w:top w:val="none" w:sz="0" w:space="0" w:color="auto"/>
            <w:left w:val="none" w:sz="0" w:space="0" w:color="auto"/>
            <w:bottom w:val="none" w:sz="0" w:space="0" w:color="auto"/>
            <w:right w:val="none" w:sz="0" w:space="0" w:color="auto"/>
          </w:divBdr>
        </w:div>
        <w:div w:id="496266110">
          <w:marLeft w:val="547"/>
          <w:marRight w:val="0"/>
          <w:marTop w:val="86"/>
          <w:marBottom w:val="0"/>
          <w:divBdr>
            <w:top w:val="none" w:sz="0" w:space="0" w:color="auto"/>
            <w:left w:val="none" w:sz="0" w:space="0" w:color="auto"/>
            <w:bottom w:val="none" w:sz="0" w:space="0" w:color="auto"/>
            <w:right w:val="none" w:sz="0" w:space="0" w:color="auto"/>
          </w:divBdr>
        </w:div>
      </w:divsChild>
    </w:div>
    <w:div w:id="1883203088">
      <w:bodyDiv w:val="1"/>
      <w:marLeft w:val="0"/>
      <w:marRight w:val="0"/>
      <w:marTop w:val="0"/>
      <w:marBottom w:val="0"/>
      <w:divBdr>
        <w:top w:val="none" w:sz="0" w:space="0" w:color="auto"/>
        <w:left w:val="none" w:sz="0" w:space="0" w:color="auto"/>
        <w:bottom w:val="none" w:sz="0" w:space="0" w:color="auto"/>
        <w:right w:val="none" w:sz="0" w:space="0" w:color="auto"/>
      </w:divBdr>
      <w:divsChild>
        <w:div w:id="787626165">
          <w:marLeft w:val="0"/>
          <w:marRight w:val="0"/>
          <w:marTop w:val="67"/>
          <w:marBottom w:val="0"/>
          <w:divBdr>
            <w:top w:val="none" w:sz="0" w:space="0" w:color="auto"/>
            <w:left w:val="none" w:sz="0" w:space="0" w:color="auto"/>
            <w:bottom w:val="none" w:sz="0" w:space="0" w:color="auto"/>
            <w:right w:val="none" w:sz="0" w:space="0" w:color="auto"/>
          </w:divBdr>
        </w:div>
        <w:div w:id="584606098">
          <w:marLeft w:val="0"/>
          <w:marRight w:val="0"/>
          <w:marTop w:val="67"/>
          <w:marBottom w:val="0"/>
          <w:divBdr>
            <w:top w:val="none" w:sz="0" w:space="0" w:color="auto"/>
            <w:left w:val="none" w:sz="0" w:space="0" w:color="auto"/>
            <w:bottom w:val="none" w:sz="0" w:space="0" w:color="auto"/>
            <w:right w:val="none" w:sz="0" w:space="0" w:color="auto"/>
          </w:divBdr>
        </w:div>
        <w:div w:id="1534997161">
          <w:marLeft w:val="0"/>
          <w:marRight w:val="0"/>
          <w:marTop w:val="67"/>
          <w:marBottom w:val="0"/>
          <w:divBdr>
            <w:top w:val="none" w:sz="0" w:space="0" w:color="auto"/>
            <w:left w:val="none" w:sz="0" w:space="0" w:color="auto"/>
            <w:bottom w:val="none" w:sz="0" w:space="0" w:color="auto"/>
            <w:right w:val="none" w:sz="0" w:space="0" w:color="auto"/>
          </w:divBdr>
        </w:div>
        <w:div w:id="1275671014">
          <w:marLeft w:val="0"/>
          <w:marRight w:val="0"/>
          <w:marTop w:val="67"/>
          <w:marBottom w:val="0"/>
          <w:divBdr>
            <w:top w:val="none" w:sz="0" w:space="0" w:color="auto"/>
            <w:left w:val="none" w:sz="0" w:space="0" w:color="auto"/>
            <w:bottom w:val="none" w:sz="0" w:space="0" w:color="auto"/>
            <w:right w:val="none" w:sz="0" w:space="0" w:color="auto"/>
          </w:divBdr>
        </w:div>
        <w:div w:id="841627486">
          <w:marLeft w:val="0"/>
          <w:marRight w:val="0"/>
          <w:marTop w:val="67"/>
          <w:marBottom w:val="0"/>
          <w:divBdr>
            <w:top w:val="none" w:sz="0" w:space="0" w:color="auto"/>
            <w:left w:val="none" w:sz="0" w:space="0" w:color="auto"/>
            <w:bottom w:val="none" w:sz="0" w:space="0" w:color="auto"/>
            <w:right w:val="none" w:sz="0" w:space="0" w:color="auto"/>
          </w:divBdr>
        </w:div>
        <w:div w:id="698776845">
          <w:marLeft w:val="0"/>
          <w:marRight w:val="0"/>
          <w:marTop w:val="67"/>
          <w:marBottom w:val="0"/>
          <w:divBdr>
            <w:top w:val="none" w:sz="0" w:space="0" w:color="auto"/>
            <w:left w:val="none" w:sz="0" w:space="0" w:color="auto"/>
            <w:bottom w:val="none" w:sz="0" w:space="0" w:color="auto"/>
            <w:right w:val="none" w:sz="0" w:space="0" w:color="auto"/>
          </w:divBdr>
        </w:div>
        <w:div w:id="1495217754">
          <w:marLeft w:val="720"/>
          <w:marRight w:val="0"/>
          <w:marTop w:val="67"/>
          <w:marBottom w:val="0"/>
          <w:divBdr>
            <w:top w:val="none" w:sz="0" w:space="0" w:color="auto"/>
            <w:left w:val="none" w:sz="0" w:space="0" w:color="auto"/>
            <w:bottom w:val="none" w:sz="0" w:space="0" w:color="auto"/>
            <w:right w:val="none" w:sz="0" w:space="0" w:color="auto"/>
          </w:divBdr>
        </w:div>
        <w:div w:id="497774321">
          <w:marLeft w:val="720"/>
          <w:marRight w:val="0"/>
          <w:marTop w:val="67"/>
          <w:marBottom w:val="0"/>
          <w:divBdr>
            <w:top w:val="none" w:sz="0" w:space="0" w:color="auto"/>
            <w:left w:val="none" w:sz="0" w:space="0" w:color="auto"/>
            <w:bottom w:val="none" w:sz="0" w:space="0" w:color="auto"/>
            <w:right w:val="none" w:sz="0" w:space="0" w:color="auto"/>
          </w:divBdr>
        </w:div>
        <w:div w:id="1505780902">
          <w:marLeft w:val="720"/>
          <w:marRight w:val="0"/>
          <w:marTop w:val="67"/>
          <w:marBottom w:val="0"/>
          <w:divBdr>
            <w:top w:val="none" w:sz="0" w:space="0" w:color="auto"/>
            <w:left w:val="none" w:sz="0" w:space="0" w:color="auto"/>
            <w:bottom w:val="none" w:sz="0" w:space="0" w:color="auto"/>
            <w:right w:val="none" w:sz="0" w:space="0" w:color="auto"/>
          </w:divBdr>
        </w:div>
        <w:div w:id="2082946485">
          <w:marLeft w:val="720"/>
          <w:marRight w:val="0"/>
          <w:marTop w:val="67"/>
          <w:marBottom w:val="0"/>
          <w:divBdr>
            <w:top w:val="none" w:sz="0" w:space="0" w:color="auto"/>
            <w:left w:val="none" w:sz="0" w:space="0" w:color="auto"/>
            <w:bottom w:val="none" w:sz="0" w:space="0" w:color="auto"/>
            <w:right w:val="none" w:sz="0" w:space="0" w:color="auto"/>
          </w:divBdr>
        </w:div>
        <w:div w:id="1075591680">
          <w:marLeft w:val="720"/>
          <w:marRight w:val="0"/>
          <w:marTop w:val="67"/>
          <w:marBottom w:val="0"/>
          <w:divBdr>
            <w:top w:val="none" w:sz="0" w:space="0" w:color="auto"/>
            <w:left w:val="none" w:sz="0" w:space="0" w:color="auto"/>
            <w:bottom w:val="none" w:sz="0" w:space="0" w:color="auto"/>
            <w:right w:val="none" w:sz="0" w:space="0" w:color="auto"/>
          </w:divBdr>
        </w:div>
        <w:div w:id="26493364">
          <w:marLeft w:val="720"/>
          <w:marRight w:val="0"/>
          <w:marTop w:val="67"/>
          <w:marBottom w:val="0"/>
          <w:divBdr>
            <w:top w:val="none" w:sz="0" w:space="0" w:color="auto"/>
            <w:left w:val="none" w:sz="0" w:space="0" w:color="auto"/>
            <w:bottom w:val="none" w:sz="0" w:space="0" w:color="auto"/>
            <w:right w:val="none" w:sz="0" w:space="0" w:color="auto"/>
          </w:divBdr>
        </w:div>
        <w:div w:id="1489206523">
          <w:marLeft w:val="720"/>
          <w:marRight w:val="0"/>
          <w:marTop w:val="67"/>
          <w:marBottom w:val="0"/>
          <w:divBdr>
            <w:top w:val="none" w:sz="0" w:space="0" w:color="auto"/>
            <w:left w:val="none" w:sz="0" w:space="0" w:color="auto"/>
            <w:bottom w:val="none" w:sz="0" w:space="0" w:color="auto"/>
            <w:right w:val="none" w:sz="0" w:space="0" w:color="auto"/>
          </w:divBdr>
        </w:div>
        <w:div w:id="1340422233">
          <w:marLeft w:val="720"/>
          <w:marRight w:val="0"/>
          <w:marTop w:val="67"/>
          <w:marBottom w:val="0"/>
          <w:divBdr>
            <w:top w:val="none" w:sz="0" w:space="0" w:color="auto"/>
            <w:left w:val="none" w:sz="0" w:space="0" w:color="auto"/>
            <w:bottom w:val="none" w:sz="0" w:space="0" w:color="auto"/>
            <w:right w:val="none" w:sz="0" w:space="0" w:color="auto"/>
          </w:divBdr>
        </w:div>
        <w:div w:id="733938906">
          <w:marLeft w:val="720"/>
          <w:marRight w:val="0"/>
          <w:marTop w:val="67"/>
          <w:marBottom w:val="0"/>
          <w:divBdr>
            <w:top w:val="none" w:sz="0" w:space="0" w:color="auto"/>
            <w:left w:val="none" w:sz="0" w:space="0" w:color="auto"/>
            <w:bottom w:val="none" w:sz="0" w:space="0" w:color="auto"/>
            <w:right w:val="none" w:sz="0" w:space="0" w:color="auto"/>
          </w:divBdr>
        </w:div>
        <w:div w:id="1941136656">
          <w:marLeft w:val="720"/>
          <w:marRight w:val="0"/>
          <w:marTop w:val="67"/>
          <w:marBottom w:val="0"/>
          <w:divBdr>
            <w:top w:val="none" w:sz="0" w:space="0" w:color="auto"/>
            <w:left w:val="none" w:sz="0" w:space="0" w:color="auto"/>
            <w:bottom w:val="none" w:sz="0" w:space="0" w:color="auto"/>
            <w:right w:val="none" w:sz="0" w:space="0" w:color="auto"/>
          </w:divBdr>
        </w:div>
        <w:div w:id="1036270385">
          <w:marLeft w:val="720"/>
          <w:marRight w:val="0"/>
          <w:marTop w:val="67"/>
          <w:marBottom w:val="0"/>
          <w:divBdr>
            <w:top w:val="none" w:sz="0" w:space="0" w:color="auto"/>
            <w:left w:val="none" w:sz="0" w:space="0" w:color="auto"/>
            <w:bottom w:val="none" w:sz="0" w:space="0" w:color="auto"/>
            <w:right w:val="none" w:sz="0" w:space="0" w:color="auto"/>
          </w:divBdr>
        </w:div>
        <w:div w:id="1927302255">
          <w:marLeft w:val="0"/>
          <w:marRight w:val="0"/>
          <w:marTop w:val="67"/>
          <w:marBottom w:val="0"/>
          <w:divBdr>
            <w:top w:val="none" w:sz="0" w:space="0" w:color="auto"/>
            <w:left w:val="none" w:sz="0" w:space="0" w:color="auto"/>
            <w:bottom w:val="none" w:sz="0" w:space="0" w:color="auto"/>
            <w:right w:val="none" w:sz="0" w:space="0" w:color="auto"/>
          </w:divBdr>
        </w:div>
      </w:divsChild>
    </w:div>
    <w:div w:id="1903981670">
      <w:bodyDiv w:val="1"/>
      <w:marLeft w:val="0"/>
      <w:marRight w:val="0"/>
      <w:marTop w:val="0"/>
      <w:marBottom w:val="0"/>
      <w:divBdr>
        <w:top w:val="none" w:sz="0" w:space="0" w:color="auto"/>
        <w:left w:val="none" w:sz="0" w:space="0" w:color="auto"/>
        <w:bottom w:val="none" w:sz="0" w:space="0" w:color="auto"/>
        <w:right w:val="none" w:sz="0" w:space="0" w:color="auto"/>
      </w:divBdr>
      <w:divsChild>
        <w:div w:id="113446299">
          <w:marLeft w:val="547"/>
          <w:marRight w:val="0"/>
          <w:marTop w:val="86"/>
          <w:marBottom w:val="0"/>
          <w:divBdr>
            <w:top w:val="none" w:sz="0" w:space="0" w:color="auto"/>
            <w:left w:val="none" w:sz="0" w:space="0" w:color="auto"/>
            <w:bottom w:val="none" w:sz="0" w:space="0" w:color="auto"/>
            <w:right w:val="none" w:sz="0" w:space="0" w:color="auto"/>
          </w:divBdr>
        </w:div>
        <w:div w:id="788934739">
          <w:marLeft w:val="1166"/>
          <w:marRight w:val="0"/>
          <w:marTop w:val="86"/>
          <w:marBottom w:val="0"/>
          <w:divBdr>
            <w:top w:val="none" w:sz="0" w:space="0" w:color="auto"/>
            <w:left w:val="none" w:sz="0" w:space="0" w:color="auto"/>
            <w:bottom w:val="none" w:sz="0" w:space="0" w:color="auto"/>
            <w:right w:val="none" w:sz="0" w:space="0" w:color="auto"/>
          </w:divBdr>
        </w:div>
      </w:divsChild>
    </w:div>
    <w:div w:id="1952395362">
      <w:bodyDiv w:val="1"/>
      <w:marLeft w:val="0"/>
      <w:marRight w:val="0"/>
      <w:marTop w:val="0"/>
      <w:marBottom w:val="0"/>
      <w:divBdr>
        <w:top w:val="none" w:sz="0" w:space="0" w:color="auto"/>
        <w:left w:val="none" w:sz="0" w:space="0" w:color="auto"/>
        <w:bottom w:val="none" w:sz="0" w:space="0" w:color="auto"/>
        <w:right w:val="none" w:sz="0" w:space="0" w:color="auto"/>
      </w:divBdr>
    </w:div>
    <w:div w:id="1982345104">
      <w:bodyDiv w:val="1"/>
      <w:marLeft w:val="0"/>
      <w:marRight w:val="0"/>
      <w:marTop w:val="0"/>
      <w:marBottom w:val="0"/>
      <w:divBdr>
        <w:top w:val="none" w:sz="0" w:space="0" w:color="auto"/>
        <w:left w:val="none" w:sz="0" w:space="0" w:color="auto"/>
        <w:bottom w:val="none" w:sz="0" w:space="0" w:color="auto"/>
        <w:right w:val="none" w:sz="0" w:space="0" w:color="auto"/>
      </w:divBdr>
      <w:divsChild>
        <w:div w:id="197201571">
          <w:marLeft w:val="547"/>
          <w:marRight w:val="0"/>
          <w:marTop w:val="134"/>
          <w:marBottom w:val="0"/>
          <w:divBdr>
            <w:top w:val="none" w:sz="0" w:space="0" w:color="auto"/>
            <w:left w:val="none" w:sz="0" w:space="0" w:color="auto"/>
            <w:bottom w:val="none" w:sz="0" w:space="0" w:color="auto"/>
            <w:right w:val="none" w:sz="0" w:space="0" w:color="auto"/>
          </w:divBdr>
        </w:div>
        <w:div w:id="1964651913">
          <w:marLeft w:val="1166"/>
          <w:marRight w:val="0"/>
          <w:marTop w:val="86"/>
          <w:marBottom w:val="0"/>
          <w:divBdr>
            <w:top w:val="none" w:sz="0" w:space="0" w:color="auto"/>
            <w:left w:val="none" w:sz="0" w:space="0" w:color="auto"/>
            <w:bottom w:val="none" w:sz="0" w:space="0" w:color="auto"/>
            <w:right w:val="none" w:sz="0" w:space="0" w:color="auto"/>
          </w:divBdr>
        </w:div>
        <w:div w:id="1017736279">
          <w:marLeft w:val="1166"/>
          <w:marRight w:val="0"/>
          <w:marTop w:val="86"/>
          <w:marBottom w:val="0"/>
          <w:divBdr>
            <w:top w:val="none" w:sz="0" w:space="0" w:color="auto"/>
            <w:left w:val="none" w:sz="0" w:space="0" w:color="auto"/>
            <w:bottom w:val="none" w:sz="0" w:space="0" w:color="auto"/>
            <w:right w:val="none" w:sz="0" w:space="0" w:color="auto"/>
          </w:divBdr>
        </w:div>
        <w:div w:id="1046181059">
          <w:marLeft w:val="1166"/>
          <w:marRight w:val="0"/>
          <w:marTop w:val="86"/>
          <w:marBottom w:val="0"/>
          <w:divBdr>
            <w:top w:val="none" w:sz="0" w:space="0" w:color="auto"/>
            <w:left w:val="none" w:sz="0" w:space="0" w:color="auto"/>
            <w:bottom w:val="none" w:sz="0" w:space="0" w:color="auto"/>
            <w:right w:val="none" w:sz="0" w:space="0" w:color="auto"/>
          </w:divBdr>
        </w:div>
        <w:div w:id="305669859">
          <w:marLeft w:val="1166"/>
          <w:marRight w:val="0"/>
          <w:marTop w:val="86"/>
          <w:marBottom w:val="0"/>
          <w:divBdr>
            <w:top w:val="none" w:sz="0" w:space="0" w:color="auto"/>
            <w:left w:val="none" w:sz="0" w:space="0" w:color="auto"/>
            <w:bottom w:val="none" w:sz="0" w:space="0" w:color="auto"/>
            <w:right w:val="none" w:sz="0" w:space="0" w:color="auto"/>
          </w:divBdr>
        </w:div>
      </w:divsChild>
    </w:div>
    <w:div w:id="2014406191">
      <w:bodyDiv w:val="1"/>
      <w:marLeft w:val="0"/>
      <w:marRight w:val="0"/>
      <w:marTop w:val="0"/>
      <w:marBottom w:val="0"/>
      <w:divBdr>
        <w:top w:val="none" w:sz="0" w:space="0" w:color="auto"/>
        <w:left w:val="none" w:sz="0" w:space="0" w:color="auto"/>
        <w:bottom w:val="none" w:sz="0" w:space="0" w:color="auto"/>
        <w:right w:val="none" w:sz="0" w:space="0" w:color="auto"/>
      </w:divBdr>
      <w:divsChild>
        <w:div w:id="124465559">
          <w:marLeft w:val="547"/>
          <w:marRight w:val="0"/>
          <w:marTop w:val="125"/>
          <w:marBottom w:val="0"/>
          <w:divBdr>
            <w:top w:val="none" w:sz="0" w:space="0" w:color="auto"/>
            <w:left w:val="none" w:sz="0" w:space="0" w:color="auto"/>
            <w:bottom w:val="none" w:sz="0" w:space="0" w:color="auto"/>
            <w:right w:val="none" w:sz="0" w:space="0" w:color="auto"/>
          </w:divBdr>
        </w:div>
      </w:divsChild>
    </w:div>
    <w:div w:id="2056999761">
      <w:bodyDiv w:val="1"/>
      <w:marLeft w:val="0"/>
      <w:marRight w:val="0"/>
      <w:marTop w:val="0"/>
      <w:marBottom w:val="0"/>
      <w:divBdr>
        <w:top w:val="none" w:sz="0" w:space="0" w:color="auto"/>
        <w:left w:val="none" w:sz="0" w:space="0" w:color="auto"/>
        <w:bottom w:val="none" w:sz="0" w:space="0" w:color="auto"/>
        <w:right w:val="none" w:sz="0" w:space="0" w:color="auto"/>
      </w:divBdr>
      <w:divsChild>
        <w:div w:id="676200481">
          <w:marLeft w:val="547"/>
          <w:marRight w:val="0"/>
          <w:marTop w:val="96"/>
          <w:marBottom w:val="0"/>
          <w:divBdr>
            <w:top w:val="none" w:sz="0" w:space="0" w:color="auto"/>
            <w:left w:val="none" w:sz="0" w:space="0" w:color="auto"/>
            <w:bottom w:val="none" w:sz="0" w:space="0" w:color="auto"/>
            <w:right w:val="none" w:sz="0" w:space="0" w:color="auto"/>
          </w:divBdr>
        </w:div>
        <w:div w:id="1712800908">
          <w:marLeft w:val="1166"/>
          <w:marRight w:val="0"/>
          <w:marTop w:val="96"/>
          <w:marBottom w:val="0"/>
          <w:divBdr>
            <w:top w:val="none" w:sz="0" w:space="0" w:color="auto"/>
            <w:left w:val="none" w:sz="0" w:space="0" w:color="auto"/>
            <w:bottom w:val="none" w:sz="0" w:space="0" w:color="auto"/>
            <w:right w:val="none" w:sz="0" w:space="0" w:color="auto"/>
          </w:divBdr>
        </w:div>
        <w:div w:id="97456507">
          <w:marLeft w:val="1166"/>
          <w:marRight w:val="0"/>
          <w:marTop w:val="96"/>
          <w:marBottom w:val="0"/>
          <w:divBdr>
            <w:top w:val="none" w:sz="0" w:space="0" w:color="auto"/>
            <w:left w:val="none" w:sz="0" w:space="0" w:color="auto"/>
            <w:bottom w:val="none" w:sz="0" w:space="0" w:color="auto"/>
            <w:right w:val="none" w:sz="0" w:space="0" w:color="auto"/>
          </w:divBdr>
        </w:div>
        <w:div w:id="588663703">
          <w:marLeft w:val="1166"/>
          <w:marRight w:val="0"/>
          <w:marTop w:val="96"/>
          <w:marBottom w:val="0"/>
          <w:divBdr>
            <w:top w:val="none" w:sz="0" w:space="0" w:color="auto"/>
            <w:left w:val="none" w:sz="0" w:space="0" w:color="auto"/>
            <w:bottom w:val="none" w:sz="0" w:space="0" w:color="auto"/>
            <w:right w:val="none" w:sz="0" w:space="0" w:color="auto"/>
          </w:divBdr>
        </w:div>
      </w:divsChild>
    </w:div>
    <w:div w:id="2087025031">
      <w:bodyDiv w:val="1"/>
      <w:marLeft w:val="0"/>
      <w:marRight w:val="0"/>
      <w:marTop w:val="0"/>
      <w:marBottom w:val="0"/>
      <w:divBdr>
        <w:top w:val="none" w:sz="0" w:space="0" w:color="auto"/>
        <w:left w:val="none" w:sz="0" w:space="0" w:color="auto"/>
        <w:bottom w:val="none" w:sz="0" w:space="0" w:color="auto"/>
        <w:right w:val="none" w:sz="0" w:space="0" w:color="auto"/>
      </w:divBdr>
      <w:divsChild>
        <w:div w:id="1227644359">
          <w:marLeft w:val="547"/>
          <w:marRight w:val="0"/>
          <w:marTop w:val="158"/>
          <w:marBottom w:val="0"/>
          <w:divBdr>
            <w:top w:val="none" w:sz="0" w:space="0" w:color="auto"/>
            <w:left w:val="none" w:sz="0" w:space="0" w:color="auto"/>
            <w:bottom w:val="none" w:sz="0" w:space="0" w:color="auto"/>
            <w:right w:val="none" w:sz="0" w:space="0" w:color="auto"/>
          </w:divBdr>
        </w:div>
        <w:div w:id="669452297">
          <w:marLeft w:val="1166"/>
          <w:marRight w:val="0"/>
          <w:marTop w:val="77"/>
          <w:marBottom w:val="0"/>
          <w:divBdr>
            <w:top w:val="none" w:sz="0" w:space="0" w:color="auto"/>
            <w:left w:val="none" w:sz="0" w:space="0" w:color="auto"/>
            <w:bottom w:val="none" w:sz="0" w:space="0" w:color="auto"/>
            <w:right w:val="none" w:sz="0" w:space="0" w:color="auto"/>
          </w:divBdr>
        </w:div>
        <w:div w:id="1424767630">
          <w:marLeft w:val="1166"/>
          <w:marRight w:val="0"/>
          <w:marTop w:val="77"/>
          <w:marBottom w:val="0"/>
          <w:divBdr>
            <w:top w:val="none" w:sz="0" w:space="0" w:color="auto"/>
            <w:left w:val="none" w:sz="0" w:space="0" w:color="auto"/>
            <w:bottom w:val="none" w:sz="0" w:space="0" w:color="auto"/>
            <w:right w:val="none" w:sz="0" w:space="0" w:color="auto"/>
          </w:divBdr>
        </w:div>
        <w:div w:id="1721857373">
          <w:marLeft w:val="1166"/>
          <w:marRight w:val="0"/>
          <w:marTop w:val="77"/>
          <w:marBottom w:val="0"/>
          <w:divBdr>
            <w:top w:val="none" w:sz="0" w:space="0" w:color="auto"/>
            <w:left w:val="none" w:sz="0" w:space="0" w:color="auto"/>
            <w:bottom w:val="none" w:sz="0" w:space="0" w:color="auto"/>
            <w:right w:val="none" w:sz="0" w:space="0" w:color="auto"/>
          </w:divBdr>
        </w:div>
        <w:div w:id="200169952">
          <w:marLeft w:val="1166"/>
          <w:marRight w:val="0"/>
          <w:marTop w:val="115"/>
          <w:marBottom w:val="0"/>
          <w:divBdr>
            <w:top w:val="none" w:sz="0" w:space="0" w:color="auto"/>
            <w:left w:val="none" w:sz="0" w:space="0" w:color="auto"/>
            <w:bottom w:val="none" w:sz="0" w:space="0" w:color="auto"/>
            <w:right w:val="none" w:sz="0" w:space="0" w:color="auto"/>
          </w:divBdr>
        </w:div>
      </w:divsChild>
    </w:div>
    <w:div w:id="2115249169">
      <w:bodyDiv w:val="1"/>
      <w:marLeft w:val="0"/>
      <w:marRight w:val="0"/>
      <w:marTop w:val="0"/>
      <w:marBottom w:val="0"/>
      <w:divBdr>
        <w:top w:val="none" w:sz="0" w:space="0" w:color="auto"/>
        <w:left w:val="none" w:sz="0" w:space="0" w:color="auto"/>
        <w:bottom w:val="none" w:sz="0" w:space="0" w:color="auto"/>
        <w:right w:val="none" w:sz="0" w:space="0" w:color="auto"/>
      </w:divBdr>
      <w:divsChild>
        <w:div w:id="83579755">
          <w:marLeft w:val="547"/>
          <w:marRight w:val="0"/>
          <w:marTop w:val="115"/>
          <w:marBottom w:val="0"/>
          <w:divBdr>
            <w:top w:val="none" w:sz="0" w:space="0" w:color="auto"/>
            <w:left w:val="none" w:sz="0" w:space="0" w:color="auto"/>
            <w:bottom w:val="none" w:sz="0" w:space="0" w:color="auto"/>
            <w:right w:val="none" w:sz="0" w:space="0" w:color="auto"/>
          </w:divBdr>
        </w:div>
        <w:div w:id="57673231">
          <w:marLeft w:val="547"/>
          <w:marRight w:val="0"/>
          <w:marTop w:val="77"/>
          <w:marBottom w:val="0"/>
          <w:divBdr>
            <w:top w:val="none" w:sz="0" w:space="0" w:color="auto"/>
            <w:left w:val="none" w:sz="0" w:space="0" w:color="auto"/>
            <w:bottom w:val="none" w:sz="0" w:space="0" w:color="auto"/>
            <w:right w:val="none" w:sz="0" w:space="0" w:color="auto"/>
          </w:divBdr>
        </w:div>
        <w:div w:id="2072195738">
          <w:marLeft w:val="547"/>
          <w:marRight w:val="0"/>
          <w:marTop w:val="77"/>
          <w:marBottom w:val="0"/>
          <w:divBdr>
            <w:top w:val="none" w:sz="0" w:space="0" w:color="auto"/>
            <w:left w:val="none" w:sz="0" w:space="0" w:color="auto"/>
            <w:bottom w:val="none" w:sz="0" w:space="0" w:color="auto"/>
            <w:right w:val="none" w:sz="0" w:space="0" w:color="auto"/>
          </w:divBdr>
        </w:div>
        <w:div w:id="1598979304">
          <w:marLeft w:val="547"/>
          <w:marRight w:val="0"/>
          <w:marTop w:val="77"/>
          <w:marBottom w:val="0"/>
          <w:divBdr>
            <w:top w:val="none" w:sz="0" w:space="0" w:color="auto"/>
            <w:left w:val="none" w:sz="0" w:space="0" w:color="auto"/>
            <w:bottom w:val="none" w:sz="0" w:space="0" w:color="auto"/>
            <w:right w:val="none" w:sz="0" w:space="0" w:color="auto"/>
          </w:divBdr>
        </w:div>
      </w:divsChild>
    </w:div>
    <w:div w:id="2118796322">
      <w:bodyDiv w:val="1"/>
      <w:marLeft w:val="0"/>
      <w:marRight w:val="0"/>
      <w:marTop w:val="0"/>
      <w:marBottom w:val="0"/>
      <w:divBdr>
        <w:top w:val="none" w:sz="0" w:space="0" w:color="auto"/>
        <w:left w:val="none" w:sz="0" w:space="0" w:color="auto"/>
        <w:bottom w:val="none" w:sz="0" w:space="0" w:color="auto"/>
        <w:right w:val="none" w:sz="0" w:space="0" w:color="auto"/>
      </w:divBdr>
    </w:div>
    <w:div w:id="2137747930">
      <w:bodyDiv w:val="1"/>
      <w:marLeft w:val="0"/>
      <w:marRight w:val="0"/>
      <w:marTop w:val="0"/>
      <w:marBottom w:val="0"/>
      <w:divBdr>
        <w:top w:val="none" w:sz="0" w:space="0" w:color="auto"/>
        <w:left w:val="none" w:sz="0" w:space="0" w:color="auto"/>
        <w:bottom w:val="none" w:sz="0" w:space="0" w:color="auto"/>
        <w:right w:val="none" w:sz="0" w:space="0" w:color="auto"/>
      </w:divBdr>
    </w:div>
    <w:div w:id="21462689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1.vsdx"/><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558369-BFD0-495C-AD47-7626CBD9BC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Pages>
  <Words>2738</Words>
  <Characters>15610</Characters>
  <Application>Microsoft Office Word</Application>
  <DocSecurity>0</DocSecurity>
  <Lines>130</Lines>
  <Paragraphs>36</Paragraphs>
  <ScaleCrop>false</ScaleCrop>
  <Company>Microsoft</Company>
  <LinksUpToDate>false</LinksUpToDate>
  <CharactersWithSpaces>183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徐振康</dc:creator>
  <cp:keywords/>
  <dc:description/>
  <cp:lastModifiedBy>徐振康</cp:lastModifiedBy>
  <cp:revision>2</cp:revision>
  <cp:lastPrinted>2016-02-25T02:23:00Z</cp:lastPrinted>
  <dcterms:created xsi:type="dcterms:W3CDTF">2017-04-22T06:24:00Z</dcterms:created>
  <dcterms:modified xsi:type="dcterms:W3CDTF">2017-04-22T06:24:00Z</dcterms:modified>
</cp:coreProperties>
</file>